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1294B" w:rsidRPr="006A7B36" w:rsidRDefault="006A7B36" w:rsidP="006A7B36">
      <w:pPr>
        <w:outlineLvl w:val="0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1. </w:t>
      </w:r>
      <w:r w:rsidR="00900FF7" w:rsidRPr="006A7B36">
        <w:rPr>
          <w:rFonts w:hint="eastAsia"/>
          <w:b/>
          <w:sz w:val="28"/>
          <w:szCs w:val="28"/>
        </w:rPr>
        <w:t>I</w:t>
      </w:r>
      <w:r w:rsidR="00900FF7" w:rsidRPr="006A7B36">
        <w:rPr>
          <w:b/>
          <w:sz w:val="28"/>
          <w:szCs w:val="28"/>
        </w:rPr>
        <w:t>2C</w:t>
      </w:r>
      <w:r w:rsidR="00900FF7" w:rsidRPr="006A7B36">
        <w:rPr>
          <w:rFonts w:hint="eastAsia"/>
          <w:b/>
          <w:sz w:val="28"/>
          <w:szCs w:val="28"/>
        </w:rPr>
        <w:t>协议数据传输格式</w:t>
      </w:r>
    </w:p>
    <w:p w:rsidR="00900FF7" w:rsidRDefault="00900FF7" w:rsidP="00900FF7">
      <w:pPr>
        <w:jc w:val="center"/>
      </w:pPr>
      <w:r>
        <w:rPr>
          <w:noProof/>
        </w:rPr>
        <w:drawing>
          <wp:inline distT="0" distB="0" distL="0" distR="0" wp14:anchorId="36756AC5" wp14:editId="056514CF">
            <wp:extent cx="3283008" cy="1422926"/>
            <wp:effectExtent l="0" t="0" r="0" b="635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3391070" cy="1469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70C2" w:rsidRDefault="009E70C2" w:rsidP="009E70C2">
      <w:pPr>
        <w:pStyle w:val="a5"/>
        <w:jc w:val="center"/>
      </w:pPr>
      <w:bookmarkStart w:id="0" w:name="_Ref62544799"/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 w:rsidR="00BA174B">
        <w:rPr>
          <w:noProof/>
        </w:rPr>
        <w:t>1</w:t>
      </w:r>
      <w:r>
        <w:fldChar w:fldCharType="end"/>
      </w:r>
      <w:bookmarkEnd w:id="0"/>
      <w:r>
        <w:t xml:space="preserve"> </w:t>
      </w:r>
      <w:r>
        <w:rPr>
          <w:rFonts w:hint="eastAsia"/>
        </w:rPr>
        <w:t>i2c</w:t>
      </w:r>
      <w:r>
        <w:rPr>
          <w:rFonts w:hint="eastAsia"/>
        </w:rPr>
        <w:t>协议数据传输格式</w:t>
      </w:r>
    </w:p>
    <w:p w:rsidR="00900FF7" w:rsidRDefault="00882FE1" w:rsidP="00642CE2">
      <w:pPr>
        <w:ind w:firstLine="420"/>
      </w:pPr>
      <w:r>
        <w:t>I2C</w:t>
      </w:r>
      <w:r>
        <w:rPr>
          <w:rFonts w:hint="eastAsia"/>
        </w:rPr>
        <w:t>数据传输以byte为单位进行，每个byte传输后都跟随一个应答位。</w:t>
      </w:r>
      <w:r w:rsidR="009E70C2">
        <w:fldChar w:fldCharType="begin"/>
      </w:r>
      <w:r w:rsidR="009E70C2">
        <w:instrText xml:space="preserve"> </w:instrText>
      </w:r>
      <w:r w:rsidR="009E70C2">
        <w:rPr>
          <w:rFonts w:hint="eastAsia"/>
        </w:rPr>
        <w:instrText>REF _Ref62544799 \h</w:instrText>
      </w:r>
      <w:r w:rsidR="009E70C2">
        <w:instrText xml:space="preserve"> </w:instrText>
      </w:r>
      <w:r w:rsidR="009E70C2">
        <w:fldChar w:fldCharType="separate"/>
      </w:r>
      <w:r w:rsidR="00BA174B">
        <w:t xml:space="preserve">图 </w:t>
      </w:r>
      <w:r w:rsidR="00BA174B">
        <w:rPr>
          <w:noProof/>
        </w:rPr>
        <w:t>1</w:t>
      </w:r>
      <w:r w:rsidR="009E70C2">
        <w:fldChar w:fldCharType="end"/>
      </w:r>
      <w:r w:rsidR="006225BE">
        <w:rPr>
          <w:rFonts w:hint="eastAsia"/>
        </w:rPr>
        <w:t>是最为常用的7位slave</w:t>
      </w:r>
      <w:r w:rsidR="00ED1EB7">
        <w:rPr>
          <w:rFonts w:hint="eastAsia"/>
        </w:rPr>
        <w:t>设备</w:t>
      </w:r>
      <w:r w:rsidR="006225BE">
        <w:rPr>
          <w:rFonts w:hint="eastAsia"/>
        </w:rPr>
        <w:t>地址</w:t>
      </w:r>
      <w:r w:rsidR="00ED1EB7">
        <w:rPr>
          <w:rFonts w:hint="eastAsia"/>
        </w:rPr>
        <w:t>的</w:t>
      </w:r>
      <w:r>
        <w:rPr>
          <w:rFonts w:hint="eastAsia"/>
        </w:rPr>
        <w:t>I</w:t>
      </w:r>
      <w:r>
        <w:t>2C</w:t>
      </w:r>
      <w:r w:rsidR="009435C1">
        <w:rPr>
          <w:rFonts w:hint="eastAsia"/>
        </w:rPr>
        <w:t>写</w:t>
      </w:r>
      <w:r w:rsidR="008E15FD">
        <w:rPr>
          <w:rFonts w:hint="eastAsia"/>
        </w:rPr>
        <w:t>数据传输格式，首先都</w:t>
      </w:r>
      <w:r>
        <w:rPr>
          <w:rFonts w:hint="eastAsia"/>
        </w:rPr>
        <w:t>发送</w:t>
      </w:r>
      <w:r w:rsidR="00E63D65">
        <w:rPr>
          <w:rFonts w:hint="eastAsia"/>
        </w:rPr>
        <w:t>起始位，然后发送</w:t>
      </w:r>
      <w:r>
        <w:rPr>
          <w:rFonts w:hint="eastAsia"/>
        </w:rPr>
        <w:t>7位slave设备地址，然后是读写位，“0”表示写，“1”表示读。然后由接收数据的一方给出应答位(</w:t>
      </w:r>
      <w:r>
        <w:t>SDA</w:t>
      </w:r>
      <w:r>
        <w:rPr>
          <w:rFonts w:hint="eastAsia"/>
        </w:rPr>
        <w:t>为“0”表示ack，S</w:t>
      </w:r>
      <w:r>
        <w:t>DA</w:t>
      </w:r>
      <w:r>
        <w:rPr>
          <w:rFonts w:hint="eastAsia"/>
        </w:rPr>
        <w:t>为“1”表示nack</w:t>
      </w:r>
      <w:r>
        <w:t>)</w:t>
      </w:r>
      <w:r>
        <w:rPr>
          <w:rFonts w:hint="eastAsia"/>
        </w:rPr>
        <w:t xml:space="preserve">， </w:t>
      </w:r>
      <w:r w:rsidR="00ED1EB7">
        <w:rPr>
          <w:rFonts w:hint="eastAsia"/>
        </w:rPr>
        <w:t>传输完slave设备地址后就是传输数据，数据由若干个byte组成，同样在每个byte传输后由数据接收方给出应答位。</w:t>
      </w:r>
      <w:r w:rsidR="00E63D65">
        <w:rPr>
          <w:rFonts w:hint="eastAsia"/>
        </w:rPr>
        <w:t>最后是停止位。现代数字集成电路设计中，每个芯片通常对应了一个slave设备地址，同时该设备内的数据都是通过寄存器进行访问，所以就衍生出了寄存器地址的概念，基于这个理念，常用的</w:t>
      </w:r>
      <w:r w:rsidR="00642CE2">
        <w:rPr>
          <w:rFonts w:hint="eastAsia"/>
        </w:rPr>
        <w:t>7位slave地址的</w:t>
      </w:r>
      <w:r w:rsidR="00E63D65">
        <w:rPr>
          <w:rFonts w:hint="eastAsia"/>
        </w:rPr>
        <w:t>I</w:t>
      </w:r>
      <w:r w:rsidR="00E63D65">
        <w:t>2C</w:t>
      </w:r>
      <w:r w:rsidR="00E9241B">
        <w:t xml:space="preserve"> </w:t>
      </w:r>
      <w:r w:rsidR="00E9241B">
        <w:rPr>
          <w:rFonts w:hint="eastAsia"/>
        </w:rPr>
        <w:t>master</w:t>
      </w:r>
      <w:r w:rsidR="00E63D65">
        <w:rPr>
          <w:rFonts w:hint="eastAsia"/>
        </w:rPr>
        <w:t>读写数据格式如下。</w:t>
      </w:r>
    </w:p>
    <w:p w:rsidR="00642CE2" w:rsidRDefault="00642CE2" w:rsidP="00642CE2">
      <w:pPr>
        <w:ind w:firstLine="420"/>
      </w:pPr>
      <w:r>
        <w:rPr>
          <w:rFonts w:hint="eastAsia"/>
        </w:rPr>
        <w:t>I</w:t>
      </w:r>
      <w:r>
        <w:t>2C</w:t>
      </w:r>
      <w:r w:rsidR="002C5023">
        <w:t xml:space="preserve"> </w:t>
      </w:r>
      <w:r w:rsidR="008A23E6">
        <w:rPr>
          <w:rFonts w:hint="eastAsia"/>
        </w:rPr>
        <w:t>slave</w:t>
      </w:r>
      <w:r>
        <w:rPr>
          <w:rFonts w:hint="eastAsia"/>
        </w:rPr>
        <w:t>写</w:t>
      </w:r>
      <w:r w:rsidR="002C5023">
        <w:rPr>
          <w:rFonts w:hint="eastAsia"/>
        </w:rPr>
        <w:t>：</w:t>
      </w:r>
      <w:r w:rsidR="00D31C95">
        <w:rPr>
          <w:rFonts w:hint="eastAsia"/>
        </w:rPr>
        <w:t>slave</w:t>
      </w:r>
      <w:r w:rsidR="002C5023">
        <w:rPr>
          <w:rFonts w:hint="eastAsia"/>
        </w:rPr>
        <w:t>进行数据写</w:t>
      </w:r>
      <w:r w:rsidR="00D31C95">
        <w:rPr>
          <w:rFonts w:hint="eastAsia"/>
        </w:rPr>
        <w:t>传输</w:t>
      </w:r>
      <w:r w:rsidR="002C5023">
        <w:rPr>
          <w:rFonts w:hint="eastAsia"/>
        </w:rPr>
        <w:t>的时候，应答信号是slave设备回复给master的，</w:t>
      </w:r>
      <w:r w:rsidR="00DF69C0">
        <w:rPr>
          <w:rFonts w:hint="eastAsia"/>
        </w:rPr>
        <w:t>可以得知整个过程数据的传输方向都是master</w:t>
      </w:r>
      <w:r w:rsidR="00DF69C0">
        <w:t>-&gt;slave</w:t>
      </w:r>
      <w:r w:rsidR="00DF69C0">
        <w:rPr>
          <w:rFonts w:hint="eastAsia"/>
        </w:rPr>
        <w:t>，所以数据的传输方向是没有改变的。</w:t>
      </w:r>
      <w:r w:rsidR="00D31C95">
        <w:rPr>
          <w:rFonts w:hint="eastAsia"/>
        </w:rPr>
        <w:t>此时slave作为接收数据的一方，完成每个byte接收后都要在下一个bit传输时拉低S</w:t>
      </w:r>
      <w:r w:rsidR="00D31C95">
        <w:t>DA</w:t>
      </w:r>
      <w:r w:rsidR="00D31C95">
        <w:rPr>
          <w:rFonts w:hint="eastAsia"/>
        </w:rPr>
        <w:t>线作为给master的一个ack</w:t>
      </w:r>
      <w:r w:rsidR="00273C15">
        <w:rPr>
          <w:rFonts w:hint="eastAsia"/>
        </w:rPr>
        <w:t>。</w:t>
      </w:r>
    </w:p>
    <w:p w:rsidR="002C5023" w:rsidRDefault="00A76663" w:rsidP="00A76663">
      <w:pPr>
        <w:ind w:firstLine="420"/>
        <w:jc w:val="center"/>
      </w:pPr>
      <w:r>
        <w:object w:dxaOrig="10455" w:dyaOrig="17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1pt;height:64pt" o:ole="">
            <v:imagedata r:id="rId7" o:title=""/>
          </v:shape>
          <o:OLEObject Type="Embed" ProgID="Visio.Drawing.15" ShapeID="_x0000_i1025" DrawAspect="Content" ObjectID="_1673269438" r:id="rId8"/>
        </w:object>
      </w:r>
    </w:p>
    <w:p w:rsidR="009E70C2" w:rsidRPr="009E70C2" w:rsidRDefault="009E70C2" w:rsidP="009E70C2">
      <w:pPr>
        <w:pStyle w:val="a5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 w:rsidR="00BA174B">
        <w:rPr>
          <w:noProof/>
        </w:rPr>
        <w:t>2</w:t>
      </w:r>
      <w:r>
        <w:fldChar w:fldCharType="end"/>
      </w:r>
      <w:r>
        <w:t xml:space="preserve"> </w:t>
      </w:r>
      <w:r>
        <w:rPr>
          <w:rFonts w:hint="eastAsia"/>
        </w:rPr>
        <w:t>i2c master</w:t>
      </w:r>
      <w:r>
        <w:rPr>
          <w:rFonts w:hint="eastAsia"/>
        </w:rPr>
        <w:t>写数据格式</w:t>
      </w:r>
    </w:p>
    <w:p w:rsidR="004E0F89" w:rsidRPr="00F2090B" w:rsidRDefault="004E0F89" w:rsidP="00642CE2">
      <w:pPr>
        <w:ind w:firstLine="420"/>
      </w:pPr>
      <w:r>
        <w:rPr>
          <w:rFonts w:hint="eastAsia"/>
        </w:rPr>
        <w:t>I</w:t>
      </w:r>
      <w:r>
        <w:t xml:space="preserve">2C </w:t>
      </w:r>
      <w:r w:rsidR="00273C15">
        <w:rPr>
          <w:rFonts w:hint="eastAsia"/>
        </w:rPr>
        <w:t>slave</w:t>
      </w:r>
      <w:r>
        <w:rPr>
          <w:rFonts w:hint="eastAsia"/>
        </w:rPr>
        <w:t>读：</w:t>
      </w:r>
      <w:r w:rsidR="00273C15">
        <w:rPr>
          <w:rFonts w:hint="eastAsia"/>
        </w:rPr>
        <w:t>slave</w:t>
      </w:r>
      <w:r w:rsidR="00390FD6">
        <w:rPr>
          <w:rFonts w:hint="eastAsia"/>
        </w:rPr>
        <w:t>进行数据读</w:t>
      </w:r>
      <w:r w:rsidR="00273C15">
        <w:rPr>
          <w:rFonts w:hint="eastAsia"/>
        </w:rPr>
        <w:t>传输</w:t>
      </w:r>
      <w:r w:rsidR="00390FD6">
        <w:rPr>
          <w:rFonts w:hint="eastAsia"/>
        </w:rPr>
        <w:t>的时候，应答信号既有slave设备回复给master的，也有master设备回复给slave的，所以这个数据的传输方向是双向的。</w:t>
      </w:r>
      <w:r w:rsidR="00273C15">
        <w:rPr>
          <w:rFonts w:hint="eastAsia"/>
        </w:rPr>
        <w:t>此时slave既是接收数据的一方(接收slave设备地址、寄存器地址</w:t>
      </w:r>
      <w:r w:rsidR="00273C15">
        <w:t>)</w:t>
      </w:r>
      <w:r w:rsidR="00273C15">
        <w:rPr>
          <w:rFonts w:hint="eastAsia"/>
        </w:rPr>
        <w:t>，又是发送数据的一方(发送数据给master</w:t>
      </w:r>
      <w:r w:rsidR="00273C15">
        <w:t>)</w:t>
      </w:r>
      <w:r w:rsidR="00D53DD9">
        <w:rPr>
          <w:rFonts w:hint="eastAsia"/>
        </w:rPr>
        <w:t>，在完成slave设备地址、寄存器地址的接收后都要给master一个ack信号，处于发送数据的状态时，每发送完一个byte，都要接收来自master的应答信号，若为ack，则继续发送数据，否则回到起始状态。</w:t>
      </w:r>
    </w:p>
    <w:p w:rsidR="00E34FA8" w:rsidRDefault="00A76663" w:rsidP="00A76663">
      <w:pPr>
        <w:ind w:firstLine="420"/>
        <w:jc w:val="center"/>
      </w:pPr>
      <w:r>
        <w:object w:dxaOrig="14115" w:dyaOrig="1756">
          <v:shape id="_x0000_i1026" type="#_x0000_t75" style="width:385.5pt;height:48pt" o:ole="">
            <v:imagedata r:id="rId9" o:title=""/>
          </v:shape>
          <o:OLEObject Type="Embed" ProgID="Visio.Drawing.15" ShapeID="_x0000_i1026" DrawAspect="Content" ObjectID="_1673269439" r:id="rId10"/>
        </w:object>
      </w:r>
    </w:p>
    <w:p w:rsidR="009E70C2" w:rsidRPr="009E70C2" w:rsidRDefault="009E70C2" w:rsidP="009E70C2">
      <w:pPr>
        <w:pStyle w:val="a5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 w:rsidR="00BA174B">
        <w:rPr>
          <w:noProof/>
        </w:rPr>
        <w:t>3</w:t>
      </w:r>
      <w:r>
        <w:fldChar w:fldCharType="end"/>
      </w:r>
      <w:r>
        <w:t xml:space="preserve"> </w:t>
      </w:r>
      <w:r>
        <w:rPr>
          <w:rFonts w:hint="eastAsia"/>
        </w:rPr>
        <w:t>i2c master</w:t>
      </w:r>
      <w:r>
        <w:rPr>
          <w:rFonts w:hint="eastAsia"/>
        </w:rPr>
        <w:t>读数据格式</w:t>
      </w:r>
    </w:p>
    <w:p w:rsidR="00AD666B" w:rsidRDefault="00AD666B" w:rsidP="00A76663">
      <w:pPr>
        <w:ind w:firstLine="420"/>
        <w:jc w:val="center"/>
      </w:pPr>
    </w:p>
    <w:p w:rsidR="00AD666B" w:rsidRDefault="00AD666B" w:rsidP="00A76663">
      <w:pPr>
        <w:ind w:firstLine="420"/>
        <w:jc w:val="center"/>
      </w:pPr>
    </w:p>
    <w:p w:rsidR="00AD666B" w:rsidRDefault="00AD666B" w:rsidP="00A76663">
      <w:pPr>
        <w:ind w:firstLine="420"/>
        <w:jc w:val="center"/>
      </w:pPr>
    </w:p>
    <w:p w:rsidR="00AD666B" w:rsidRDefault="00AD666B" w:rsidP="00A76663">
      <w:pPr>
        <w:ind w:firstLine="420"/>
        <w:jc w:val="center"/>
      </w:pPr>
    </w:p>
    <w:p w:rsidR="00A2159D" w:rsidRDefault="00A2159D" w:rsidP="00A2159D">
      <w:pPr>
        <w:jc w:val="left"/>
      </w:pPr>
    </w:p>
    <w:p w:rsidR="006A7B36" w:rsidRDefault="00C20873" w:rsidP="006A7B36">
      <w:pPr>
        <w:outlineLvl w:val="0"/>
        <w:rPr>
          <w:b/>
          <w:sz w:val="28"/>
          <w:szCs w:val="28"/>
        </w:rPr>
      </w:pPr>
      <w:r>
        <w:rPr>
          <w:b/>
          <w:sz w:val="28"/>
          <w:szCs w:val="28"/>
        </w:rPr>
        <w:t>2</w:t>
      </w:r>
      <w:r w:rsidR="006A7B36">
        <w:rPr>
          <w:b/>
          <w:sz w:val="28"/>
          <w:szCs w:val="28"/>
        </w:rPr>
        <w:t xml:space="preserve">. </w:t>
      </w:r>
      <w:r w:rsidR="006A7B36" w:rsidRPr="006A7B36">
        <w:rPr>
          <w:rFonts w:hint="eastAsia"/>
          <w:b/>
          <w:sz w:val="28"/>
          <w:szCs w:val="28"/>
        </w:rPr>
        <w:t>I</w:t>
      </w:r>
      <w:r w:rsidR="006A7B36" w:rsidRPr="006A7B36">
        <w:rPr>
          <w:b/>
          <w:sz w:val="28"/>
          <w:szCs w:val="28"/>
        </w:rPr>
        <w:t>2C</w:t>
      </w:r>
      <w:r w:rsidR="002231CF">
        <w:rPr>
          <w:rFonts w:hint="eastAsia"/>
          <w:b/>
          <w:sz w:val="28"/>
          <w:szCs w:val="28"/>
        </w:rPr>
        <w:t xml:space="preserve"> slave</w:t>
      </w:r>
      <w:r w:rsidR="00FD1011">
        <w:rPr>
          <w:rFonts w:hint="eastAsia"/>
          <w:b/>
          <w:sz w:val="28"/>
          <w:szCs w:val="28"/>
        </w:rPr>
        <w:t>接口列表</w:t>
      </w:r>
    </w:p>
    <w:p w:rsidR="009168AF" w:rsidRPr="006A7B36" w:rsidRDefault="00CF3FDC" w:rsidP="005622DD">
      <w:pPr>
        <w:rPr>
          <w:b/>
          <w:sz w:val="28"/>
          <w:szCs w:val="28"/>
        </w:rPr>
      </w:pPr>
      <w:r>
        <w:object w:dxaOrig="11835" w:dyaOrig="4156">
          <v:shape id="_x0000_i1027" type="#_x0000_t75" style="width:415pt;height:145.5pt" o:ole="">
            <v:imagedata r:id="rId11" o:title=""/>
          </v:shape>
          <o:OLEObject Type="Embed" ProgID="Visio.Drawing.15" ShapeID="_x0000_i1027" DrawAspect="Content" ObjectID="_1673269440" r:id="rId12"/>
        </w:object>
      </w:r>
    </w:p>
    <w:p w:rsidR="00356D66" w:rsidRDefault="00356D66" w:rsidP="00A2159D">
      <w:pPr>
        <w:jc w:val="left"/>
      </w:pPr>
    </w:p>
    <w:p w:rsidR="009E70C2" w:rsidRPr="009E70C2" w:rsidRDefault="009E70C2" w:rsidP="009E70C2">
      <w:pPr>
        <w:pStyle w:val="a5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 w:rsidR="00BA174B">
        <w:rPr>
          <w:noProof/>
        </w:rPr>
        <w:t>4</w:t>
      </w:r>
      <w:r>
        <w:fldChar w:fldCharType="end"/>
      </w:r>
      <w:r>
        <w:t xml:space="preserve"> </w:t>
      </w:r>
      <w:r w:rsidR="002231CF">
        <w:rPr>
          <w:rFonts w:hint="eastAsia"/>
        </w:rPr>
        <w:t>i2c slave</w:t>
      </w:r>
      <w:r>
        <w:rPr>
          <w:rFonts w:hint="eastAsia"/>
        </w:rPr>
        <w:t>接口信号框图</w:t>
      </w:r>
    </w:p>
    <w:p w:rsidR="009E70C2" w:rsidRDefault="009E70C2" w:rsidP="00A2159D">
      <w:pPr>
        <w:jc w:val="left"/>
      </w:pPr>
    </w:p>
    <w:p w:rsidR="00356D66" w:rsidRDefault="00356D66" w:rsidP="00A2159D">
      <w:pPr>
        <w:jc w:val="left"/>
      </w:pPr>
    </w:p>
    <w:p w:rsidR="005622DD" w:rsidRDefault="005622DD" w:rsidP="00A2159D">
      <w:pPr>
        <w:jc w:val="left"/>
      </w:pPr>
    </w:p>
    <w:p w:rsidR="005622DD" w:rsidRDefault="005622DD" w:rsidP="00A2159D">
      <w:pPr>
        <w:jc w:val="left"/>
      </w:pPr>
    </w:p>
    <w:p w:rsidR="005622DD" w:rsidRDefault="005622DD" w:rsidP="00A2159D">
      <w:pPr>
        <w:jc w:val="left"/>
      </w:pPr>
    </w:p>
    <w:p w:rsidR="005622DD" w:rsidRDefault="005622DD" w:rsidP="00A2159D">
      <w:pPr>
        <w:jc w:val="left"/>
      </w:pPr>
    </w:p>
    <w:p w:rsidR="005622DD" w:rsidRDefault="005622DD" w:rsidP="00A2159D">
      <w:pPr>
        <w:jc w:val="left"/>
      </w:pPr>
    </w:p>
    <w:p w:rsidR="005622DD" w:rsidRDefault="009E70C2" w:rsidP="009E70C2">
      <w:pPr>
        <w:pStyle w:val="a5"/>
        <w:jc w:val="center"/>
      </w:pPr>
      <w:r>
        <w:t>表</w:t>
      </w:r>
      <w:r>
        <w:t xml:space="preserve"> </w:t>
      </w:r>
      <w:r>
        <w:fldChar w:fldCharType="begin"/>
      </w:r>
      <w:r>
        <w:instrText xml:space="preserve"> SEQ </w:instrText>
      </w:r>
      <w:r>
        <w:instrText>表</w:instrText>
      </w:r>
      <w:r>
        <w:instrText xml:space="preserve"> \* ARABIC </w:instrText>
      </w:r>
      <w:r>
        <w:fldChar w:fldCharType="separate"/>
      </w:r>
      <w:r w:rsidR="00BA174B">
        <w:rPr>
          <w:noProof/>
        </w:rPr>
        <w:t>1</w:t>
      </w:r>
      <w:r>
        <w:fldChar w:fldCharType="end"/>
      </w:r>
      <w:r>
        <w:t xml:space="preserve"> i2c master</w:t>
      </w:r>
      <w:r>
        <w:rPr>
          <w:rFonts w:hint="eastAsia"/>
        </w:rPr>
        <w:t>接口信号列表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783"/>
        <w:gridCol w:w="735"/>
        <w:gridCol w:w="699"/>
        <w:gridCol w:w="985"/>
        <w:gridCol w:w="4094"/>
      </w:tblGrid>
      <w:tr w:rsidR="00A2462C" w:rsidTr="0010658C">
        <w:tc>
          <w:tcPr>
            <w:tcW w:w="1783" w:type="dxa"/>
          </w:tcPr>
          <w:p w:rsidR="00356D66" w:rsidRDefault="00356D66" w:rsidP="00A2159D">
            <w:pPr>
              <w:jc w:val="left"/>
            </w:pPr>
            <w:r>
              <w:rPr>
                <w:rFonts w:hint="eastAsia"/>
              </w:rPr>
              <w:t>信号名</w:t>
            </w:r>
          </w:p>
        </w:tc>
        <w:tc>
          <w:tcPr>
            <w:tcW w:w="735" w:type="dxa"/>
          </w:tcPr>
          <w:p w:rsidR="00356D66" w:rsidRDefault="00356D66" w:rsidP="00A2159D">
            <w:pPr>
              <w:jc w:val="left"/>
            </w:pPr>
            <w:r>
              <w:rPr>
                <w:rFonts w:hint="eastAsia"/>
              </w:rPr>
              <w:t>位宽</w:t>
            </w:r>
          </w:p>
        </w:tc>
        <w:tc>
          <w:tcPr>
            <w:tcW w:w="699" w:type="dxa"/>
          </w:tcPr>
          <w:p w:rsidR="00356D66" w:rsidRDefault="00356D66" w:rsidP="00A2159D">
            <w:pPr>
              <w:jc w:val="left"/>
            </w:pPr>
            <w:r>
              <w:rPr>
                <w:rFonts w:hint="eastAsia"/>
              </w:rPr>
              <w:t>方向</w:t>
            </w:r>
          </w:p>
        </w:tc>
        <w:tc>
          <w:tcPr>
            <w:tcW w:w="985" w:type="dxa"/>
          </w:tcPr>
          <w:p w:rsidR="00356D66" w:rsidRDefault="00356D66" w:rsidP="00A2159D">
            <w:pPr>
              <w:jc w:val="left"/>
            </w:pPr>
            <w:r>
              <w:rPr>
                <w:rFonts w:hint="eastAsia"/>
              </w:rPr>
              <w:t>时钟域</w:t>
            </w:r>
          </w:p>
        </w:tc>
        <w:tc>
          <w:tcPr>
            <w:tcW w:w="4094" w:type="dxa"/>
          </w:tcPr>
          <w:p w:rsidR="00356D66" w:rsidRDefault="00356D66" w:rsidP="00A2159D">
            <w:pPr>
              <w:jc w:val="left"/>
            </w:pPr>
            <w:r>
              <w:rPr>
                <w:rFonts w:hint="eastAsia"/>
              </w:rPr>
              <w:t>描述</w:t>
            </w:r>
          </w:p>
        </w:tc>
      </w:tr>
      <w:tr w:rsidR="00A2462C" w:rsidTr="0010658C">
        <w:tc>
          <w:tcPr>
            <w:tcW w:w="1783" w:type="dxa"/>
          </w:tcPr>
          <w:p w:rsidR="00356D66" w:rsidRDefault="004F3FC5" w:rsidP="00A2159D">
            <w:pPr>
              <w:jc w:val="left"/>
            </w:pPr>
            <w:r>
              <w:rPr>
                <w:rFonts w:hint="eastAsia"/>
              </w:rPr>
              <w:t>i</w:t>
            </w:r>
            <w:r>
              <w:t>2c_clk</w:t>
            </w:r>
          </w:p>
        </w:tc>
        <w:tc>
          <w:tcPr>
            <w:tcW w:w="735" w:type="dxa"/>
          </w:tcPr>
          <w:p w:rsidR="00356D66" w:rsidRDefault="004F3FC5" w:rsidP="00A2159D">
            <w:pPr>
              <w:jc w:val="left"/>
            </w:pPr>
            <w:r>
              <w:rPr>
                <w:rFonts w:hint="eastAsia"/>
              </w:rPr>
              <w:t>1</w:t>
            </w:r>
          </w:p>
        </w:tc>
        <w:tc>
          <w:tcPr>
            <w:tcW w:w="699" w:type="dxa"/>
          </w:tcPr>
          <w:p w:rsidR="00356D66" w:rsidRDefault="004F3FC5" w:rsidP="00A2159D">
            <w:pPr>
              <w:jc w:val="left"/>
            </w:pPr>
            <w:r>
              <w:rPr>
                <w:rFonts w:hint="eastAsia"/>
              </w:rPr>
              <w:t>i</w:t>
            </w:r>
          </w:p>
        </w:tc>
        <w:tc>
          <w:tcPr>
            <w:tcW w:w="985" w:type="dxa"/>
          </w:tcPr>
          <w:p w:rsidR="00356D66" w:rsidRDefault="004F3FC5" w:rsidP="004F3FC5">
            <w:pPr>
              <w:jc w:val="center"/>
            </w:pPr>
            <w:r>
              <w:t>-</w:t>
            </w:r>
          </w:p>
        </w:tc>
        <w:tc>
          <w:tcPr>
            <w:tcW w:w="4094" w:type="dxa"/>
          </w:tcPr>
          <w:p w:rsidR="00356D66" w:rsidRDefault="004F3FC5" w:rsidP="00A2159D">
            <w:pPr>
              <w:jc w:val="left"/>
            </w:pPr>
            <w:r>
              <w:rPr>
                <w:rFonts w:hint="eastAsia"/>
              </w:rPr>
              <w:t>i2c</w:t>
            </w:r>
            <w:r w:rsidR="00C51965">
              <w:t xml:space="preserve"> </w:t>
            </w:r>
            <w:r w:rsidR="00C51965">
              <w:rPr>
                <w:rFonts w:hint="eastAsia"/>
              </w:rPr>
              <w:t>slave</w:t>
            </w:r>
            <w:r>
              <w:rPr>
                <w:rFonts w:hint="eastAsia"/>
              </w:rPr>
              <w:t>模块的时钟</w:t>
            </w:r>
          </w:p>
        </w:tc>
      </w:tr>
      <w:tr w:rsidR="003F035E" w:rsidTr="0010658C">
        <w:tc>
          <w:tcPr>
            <w:tcW w:w="1783" w:type="dxa"/>
          </w:tcPr>
          <w:p w:rsidR="003F035E" w:rsidRDefault="008A72A4" w:rsidP="00A2159D">
            <w:pPr>
              <w:jc w:val="left"/>
            </w:pPr>
            <w:r>
              <w:rPr>
                <w:rFonts w:hint="eastAsia"/>
              </w:rPr>
              <w:t>rst</w:t>
            </w:r>
            <w:r>
              <w:t>_n</w:t>
            </w:r>
          </w:p>
        </w:tc>
        <w:tc>
          <w:tcPr>
            <w:tcW w:w="735" w:type="dxa"/>
          </w:tcPr>
          <w:p w:rsidR="003F035E" w:rsidRDefault="008A72A4" w:rsidP="00A2159D">
            <w:pPr>
              <w:jc w:val="left"/>
            </w:pPr>
            <w:r>
              <w:rPr>
                <w:rFonts w:hint="eastAsia"/>
              </w:rPr>
              <w:t>1</w:t>
            </w:r>
          </w:p>
        </w:tc>
        <w:tc>
          <w:tcPr>
            <w:tcW w:w="699" w:type="dxa"/>
          </w:tcPr>
          <w:p w:rsidR="003F035E" w:rsidRDefault="008A72A4" w:rsidP="00A2159D">
            <w:pPr>
              <w:jc w:val="left"/>
            </w:pPr>
            <w:r>
              <w:rPr>
                <w:rFonts w:hint="eastAsia"/>
              </w:rPr>
              <w:t>i</w:t>
            </w:r>
          </w:p>
        </w:tc>
        <w:tc>
          <w:tcPr>
            <w:tcW w:w="985" w:type="dxa"/>
          </w:tcPr>
          <w:p w:rsidR="003F035E" w:rsidRDefault="008A72A4" w:rsidP="004F3FC5">
            <w:pPr>
              <w:jc w:val="center"/>
            </w:pPr>
            <w:r>
              <w:rPr>
                <w:rFonts w:hint="eastAsia"/>
              </w:rPr>
              <w:t>异步</w:t>
            </w:r>
          </w:p>
        </w:tc>
        <w:tc>
          <w:tcPr>
            <w:tcW w:w="4094" w:type="dxa"/>
          </w:tcPr>
          <w:p w:rsidR="003F035E" w:rsidRDefault="008A72A4" w:rsidP="00A2159D">
            <w:pPr>
              <w:jc w:val="left"/>
            </w:pPr>
            <w:r>
              <w:rPr>
                <w:rFonts w:hint="eastAsia"/>
              </w:rPr>
              <w:t>模块异步复位信号</w:t>
            </w:r>
          </w:p>
        </w:tc>
      </w:tr>
      <w:tr w:rsidR="00A83887" w:rsidTr="0010658C">
        <w:tc>
          <w:tcPr>
            <w:tcW w:w="1783" w:type="dxa"/>
          </w:tcPr>
          <w:p w:rsidR="00A83887" w:rsidRDefault="00A83887" w:rsidP="00A2159D">
            <w:pPr>
              <w:jc w:val="left"/>
            </w:pPr>
            <w:r>
              <w:rPr>
                <w:rFonts w:hint="eastAsia"/>
              </w:rPr>
              <w:t>scl</w:t>
            </w:r>
            <w:r w:rsidR="00C51965">
              <w:t>_</w:t>
            </w:r>
            <w:r w:rsidR="00C51965">
              <w:rPr>
                <w:rFonts w:hint="eastAsia"/>
              </w:rPr>
              <w:t>i</w:t>
            </w:r>
          </w:p>
        </w:tc>
        <w:tc>
          <w:tcPr>
            <w:tcW w:w="735" w:type="dxa"/>
          </w:tcPr>
          <w:p w:rsidR="00A83887" w:rsidRDefault="00A83887" w:rsidP="00A2159D">
            <w:pPr>
              <w:jc w:val="left"/>
            </w:pPr>
            <w:r>
              <w:rPr>
                <w:rFonts w:hint="eastAsia"/>
              </w:rPr>
              <w:t>1</w:t>
            </w:r>
          </w:p>
        </w:tc>
        <w:tc>
          <w:tcPr>
            <w:tcW w:w="699" w:type="dxa"/>
          </w:tcPr>
          <w:p w:rsidR="00A83887" w:rsidRDefault="00A83887" w:rsidP="00A2159D">
            <w:pPr>
              <w:jc w:val="left"/>
            </w:pPr>
            <w:r>
              <w:rPr>
                <w:rFonts w:hint="eastAsia"/>
              </w:rPr>
              <w:t>i</w:t>
            </w:r>
          </w:p>
        </w:tc>
        <w:tc>
          <w:tcPr>
            <w:tcW w:w="985" w:type="dxa"/>
          </w:tcPr>
          <w:p w:rsidR="00A83887" w:rsidRDefault="00A83887" w:rsidP="004F3FC5">
            <w:pPr>
              <w:jc w:val="center"/>
            </w:pPr>
            <w:r>
              <w:rPr>
                <w:rFonts w:hint="eastAsia"/>
              </w:rPr>
              <w:t>i</w:t>
            </w:r>
            <w:r>
              <w:t>2c_clk</w:t>
            </w:r>
          </w:p>
        </w:tc>
        <w:tc>
          <w:tcPr>
            <w:tcW w:w="4094" w:type="dxa"/>
          </w:tcPr>
          <w:p w:rsidR="00A83887" w:rsidRDefault="00C51965" w:rsidP="00A2159D">
            <w:pPr>
              <w:jc w:val="left"/>
            </w:pPr>
            <w:r>
              <w:rPr>
                <w:rFonts w:hint="eastAsia"/>
              </w:rPr>
              <w:t>滤波后的S</w:t>
            </w:r>
            <w:r>
              <w:t>CL</w:t>
            </w:r>
            <w:r>
              <w:rPr>
                <w:rFonts w:hint="eastAsia"/>
              </w:rPr>
              <w:t>输入</w:t>
            </w:r>
          </w:p>
        </w:tc>
      </w:tr>
      <w:tr w:rsidR="009C580B" w:rsidTr="0010658C">
        <w:tc>
          <w:tcPr>
            <w:tcW w:w="1783" w:type="dxa"/>
          </w:tcPr>
          <w:p w:rsidR="009C580B" w:rsidRDefault="00213AC9" w:rsidP="00A2159D">
            <w:pPr>
              <w:jc w:val="left"/>
            </w:pPr>
            <w:r>
              <w:rPr>
                <w:rFonts w:hint="eastAsia"/>
              </w:rPr>
              <w:t>sda</w:t>
            </w:r>
            <w:r w:rsidR="00C51965">
              <w:t>_</w:t>
            </w:r>
            <w:r w:rsidR="00C51965">
              <w:rPr>
                <w:rFonts w:hint="eastAsia"/>
              </w:rPr>
              <w:t>i</w:t>
            </w:r>
          </w:p>
        </w:tc>
        <w:tc>
          <w:tcPr>
            <w:tcW w:w="735" w:type="dxa"/>
          </w:tcPr>
          <w:p w:rsidR="009C580B" w:rsidRDefault="00213AC9" w:rsidP="00A2159D">
            <w:pPr>
              <w:jc w:val="left"/>
            </w:pPr>
            <w:r>
              <w:rPr>
                <w:rFonts w:hint="eastAsia"/>
              </w:rPr>
              <w:t>1</w:t>
            </w:r>
          </w:p>
        </w:tc>
        <w:tc>
          <w:tcPr>
            <w:tcW w:w="699" w:type="dxa"/>
          </w:tcPr>
          <w:p w:rsidR="009C580B" w:rsidRDefault="00213AC9" w:rsidP="00A2159D">
            <w:pPr>
              <w:jc w:val="left"/>
            </w:pPr>
            <w:r>
              <w:rPr>
                <w:rFonts w:hint="eastAsia"/>
              </w:rPr>
              <w:t>i</w:t>
            </w:r>
          </w:p>
        </w:tc>
        <w:tc>
          <w:tcPr>
            <w:tcW w:w="985" w:type="dxa"/>
          </w:tcPr>
          <w:p w:rsidR="009C580B" w:rsidRDefault="00213AC9" w:rsidP="004F3FC5">
            <w:pPr>
              <w:jc w:val="center"/>
            </w:pPr>
            <w:r>
              <w:rPr>
                <w:rFonts w:hint="eastAsia"/>
              </w:rPr>
              <w:t>i</w:t>
            </w:r>
            <w:r>
              <w:t>2c_clk</w:t>
            </w:r>
          </w:p>
        </w:tc>
        <w:tc>
          <w:tcPr>
            <w:tcW w:w="4094" w:type="dxa"/>
          </w:tcPr>
          <w:p w:rsidR="009C580B" w:rsidRDefault="00213AC9" w:rsidP="00A2159D">
            <w:pPr>
              <w:jc w:val="left"/>
            </w:pPr>
            <w:r>
              <w:rPr>
                <w:rFonts w:hint="eastAsia"/>
              </w:rPr>
              <w:t>滤波后的</w:t>
            </w:r>
            <w:r w:rsidR="00C51965">
              <w:rPr>
                <w:rFonts w:hint="eastAsia"/>
              </w:rPr>
              <w:t>S</w:t>
            </w:r>
            <w:r w:rsidR="00C51965">
              <w:t>DA</w:t>
            </w:r>
            <w:r>
              <w:rPr>
                <w:rFonts w:hint="eastAsia"/>
              </w:rPr>
              <w:t>输入</w:t>
            </w:r>
          </w:p>
        </w:tc>
      </w:tr>
      <w:tr w:rsidR="0010658C" w:rsidTr="0010658C">
        <w:tc>
          <w:tcPr>
            <w:tcW w:w="1783" w:type="dxa"/>
          </w:tcPr>
          <w:p w:rsidR="0010658C" w:rsidRDefault="0010658C" w:rsidP="0010658C">
            <w:pPr>
              <w:jc w:val="left"/>
            </w:pPr>
            <w:r>
              <w:t>i2c_slave_addr</w:t>
            </w:r>
          </w:p>
        </w:tc>
        <w:tc>
          <w:tcPr>
            <w:tcW w:w="735" w:type="dxa"/>
          </w:tcPr>
          <w:p w:rsidR="0010658C" w:rsidRDefault="00C51965" w:rsidP="0010658C">
            <w:pPr>
              <w:jc w:val="left"/>
            </w:pPr>
            <w:r>
              <w:t>7</w:t>
            </w:r>
          </w:p>
        </w:tc>
        <w:tc>
          <w:tcPr>
            <w:tcW w:w="699" w:type="dxa"/>
          </w:tcPr>
          <w:p w:rsidR="0010658C" w:rsidRDefault="0010658C" w:rsidP="0010658C">
            <w:pPr>
              <w:jc w:val="left"/>
            </w:pPr>
            <w:r>
              <w:rPr>
                <w:rFonts w:hint="eastAsia"/>
              </w:rPr>
              <w:t>i</w:t>
            </w:r>
          </w:p>
        </w:tc>
        <w:tc>
          <w:tcPr>
            <w:tcW w:w="985" w:type="dxa"/>
          </w:tcPr>
          <w:p w:rsidR="0010658C" w:rsidRDefault="0010658C" w:rsidP="0010658C">
            <w:pPr>
              <w:jc w:val="center"/>
            </w:pPr>
            <w:r>
              <w:rPr>
                <w:rFonts w:hint="eastAsia"/>
              </w:rPr>
              <w:t>i</w:t>
            </w:r>
            <w:r>
              <w:t>2c_clk</w:t>
            </w:r>
          </w:p>
        </w:tc>
        <w:tc>
          <w:tcPr>
            <w:tcW w:w="4094" w:type="dxa"/>
          </w:tcPr>
          <w:p w:rsidR="0010658C" w:rsidRDefault="0010658C" w:rsidP="0010658C">
            <w:pPr>
              <w:jc w:val="left"/>
            </w:pPr>
            <w:r>
              <w:t>slave</w:t>
            </w:r>
            <w:r>
              <w:rPr>
                <w:rFonts w:hint="eastAsia"/>
              </w:rPr>
              <w:t>设备地址</w:t>
            </w:r>
          </w:p>
        </w:tc>
      </w:tr>
      <w:tr w:rsidR="0010658C" w:rsidTr="0010658C">
        <w:tc>
          <w:tcPr>
            <w:tcW w:w="1783" w:type="dxa"/>
          </w:tcPr>
          <w:p w:rsidR="0010658C" w:rsidRDefault="00C51965" w:rsidP="0010658C">
            <w:pPr>
              <w:jc w:val="left"/>
            </w:pPr>
            <w:r>
              <w:t>bus</w:t>
            </w:r>
            <w:r w:rsidR="0010658C">
              <w:t>_</w:t>
            </w:r>
            <w:r>
              <w:rPr>
                <w:rFonts w:hint="eastAsia"/>
              </w:rPr>
              <w:t>r</w:t>
            </w:r>
            <w:r w:rsidR="0010658C">
              <w:rPr>
                <w:rFonts w:hint="eastAsia"/>
              </w:rPr>
              <w:t>data</w:t>
            </w:r>
          </w:p>
        </w:tc>
        <w:tc>
          <w:tcPr>
            <w:tcW w:w="735" w:type="dxa"/>
          </w:tcPr>
          <w:p w:rsidR="0010658C" w:rsidRDefault="0010658C" w:rsidP="0010658C">
            <w:pPr>
              <w:jc w:val="left"/>
            </w:pPr>
            <w:r>
              <w:rPr>
                <w:rFonts w:hint="eastAsia"/>
              </w:rPr>
              <w:t>8</w:t>
            </w:r>
          </w:p>
        </w:tc>
        <w:tc>
          <w:tcPr>
            <w:tcW w:w="699" w:type="dxa"/>
          </w:tcPr>
          <w:p w:rsidR="0010658C" w:rsidRDefault="0010658C" w:rsidP="0010658C">
            <w:pPr>
              <w:jc w:val="left"/>
            </w:pPr>
            <w:r>
              <w:rPr>
                <w:rFonts w:hint="eastAsia"/>
              </w:rPr>
              <w:t>i</w:t>
            </w:r>
          </w:p>
        </w:tc>
        <w:tc>
          <w:tcPr>
            <w:tcW w:w="985" w:type="dxa"/>
          </w:tcPr>
          <w:p w:rsidR="0010658C" w:rsidRDefault="0010658C" w:rsidP="0010658C">
            <w:pPr>
              <w:jc w:val="center"/>
            </w:pPr>
            <w:r>
              <w:rPr>
                <w:rFonts w:hint="eastAsia"/>
              </w:rPr>
              <w:t>i</w:t>
            </w:r>
            <w:r>
              <w:t>2c_clk</w:t>
            </w:r>
          </w:p>
        </w:tc>
        <w:tc>
          <w:tcPr>
            <w:tcW w:w="4094" w:type="dxa"/>
          </w:tcPr>
          <w:p w:rsidR="0010658C" w:rsidRDefault="00C51965" w:rsidP="0010658C">
            <w:pPr>
              <w:jc w:val="left"/>
            </w:pPr>
            <w:r>
              <w:t>slave</w:t>
            </w:r>
            <w:r>
              <w:rPr>
                <w:rFonts w:hint="eastAsia"/>
              </w:rPr>
              <w:t>待</w:t>
            </w:r>
            <w:r w:rsidR="0010658C">
              <w:rPr>
                <w:rFonts w:hint="eastAsia"/>
              </w:rPr>
              <w:t>发送的数据</w:t>
            </w:r>
          </w:p>
        </w:tc>
      </w:tr>
      <w:tr w:rsidR="0010658C" w:rsidRPr="00FA4D88" w:rsidTr="0010658C">
        <w:tc>
          <w:tcPr>
            <w:tcW w:w="1783" w:type="dxa"/>
          </w:tcPr>
          <w:p w:rsidR="0010658C" w:rsidRDefault="00FA4D88" w:rsidP="0010658C">
            <w:pPr>
              <w:jc w:val="left"/>
            </w:pPr>
            <w:r>
              <w:t>sda_oe</w:t>
            </w:r>
          </w:p>
        </w:tc>
        <w:tc>
          <w:tcPr>
            <w:tcW w:w="735" w:type="dxa"/>
          </w:tcPr>
          <w:p w:rsidR="0010658C" w:rsidRDefault="00FA4D88" w:rsidP="0010658C">
            <w:pPr>
              <w:jc w:val="left"/>
            </w:pPr>
            <w:r>
              <w:rPr>
                <w:rFonts w:hint="eastAsia"/>
              </w:rPr>
              <w:t>1</w:t>
            </w:r>
          </w:p>
        </w:tc>
        <w:tc>
          <w:tcPr>
            <w:tcW w:w="699" w:type="dxa"/>
          </w:tcPr>
          <w:p w:rsidR="0010658C" w:rsidRDefault="00FA4D88" w:rsidP="0010658C">
            <w:pPr>
              <w:jc w:val="left"/>
            </w:pPr>
            <w:r>
              <w:rPr>
                <w:rFonts w:hint="eastAsia"/>
              </w:rPr>
              <w:t>o</w:t>
            </w:r>
          </w:p>
        </w:tc>
        <w:tc>
          <w:tcPr>
            <w:tcW w:w="985" w:type="dxa"/>
          </w:tcPr>
          <w:p w:rsidR="0010658C" w:rsidRDefault="00FA4D88" w:rsidP="0010658C">
            <w:pPr>
              <w:jc w:val="center"/>
            </w:pPr>
            <w:r>
              <w:rPr>
                <w:rFonts w:hint="eastAsia"/>
              </w:rPr>
              <w:t>i</w:t>
            </w:r>
            <w:r>
              <w:t>2c_clk</w:t>
            </w:r>
          </w:p>
        </w:tc>
        <w:tc>
          <w:tcPr>
            <w:tcW w:w="4094" w:type="dxa"/>
          </w:tcPr>
          <w:p w:rsidR="0010658C" w:rsidRDefault="00C51965" w:rsidP="00C51965">
            <w:pPr>
              <w:jc w:val="left"/>
            </w:pPr>
            <w:r>
              <w:rPr>
                <w:rFonts w:hint="eastAsia"/>
              </w:rPr>
              <w:t>slave</w:t>
            </w:r>
            <w:r>
              <w:t xml:space="preserve"> </w:t>
            </w:r>
            <w:r w:rsidR="00FA4D88">
              <w:rPr>
                <w:rFonts w:hint="eastAsia"/>
              </w:rPr>
              <w:t>S</w:t>
            </w:r>
            <w:r w:rsidR="00FA4D88">
              <w:t>DA</w:t>
            </w:r>
            <w:r w:rsidR="00FA4D88">
              <w:rPr>
                <w:rFonts w:hint="eastAsia"/>
              </w:rPr>
              <w:t>线使能，为“1”拉低S</w:t>
            </w:r>
            <w:r w:rsidR="00FA4D88">
              <w:t>DA</w:t>
            </w:r>
            <w:r w:rsidR="00FA4D88">
              <w:rPr>
                <w:rFonts w:hint="eastAsia"/>
              </w:rPr>
              <w:t>线</w:t>
            </w:r>
          </w:p>
        </w:tc>
      </w:tr>
      <w:tr w:rsidR="00FA4D88" w:rsidRPr="00DE3523" w:rsidTr="0010658C">
        <w:tc>
          <w:tcPr>
            <w:tcW w:w="1783" w:type="dxa"/>
          </w:tcPr>
          <w:p w:rsidR="00FA4D88" w:rsidRDefault="00C51965" w:rsidP="00FA4D88">
            <w:pPr>
              <w:jc w:val="left"/>
            </w:pPr>
            <w:r>
              <w:rPr>
                <w:rFonts w:hint="eastAsia"/>
              </w:rPr>
              <w:t>bus</w:t>
            </w:r>
            <w:r>
              <w:t>_sel</w:t>
            </w:r>
          </w:p>
        </w:tc>
        <w:tc>
          <w:tcPr>
            <w:tcW w:w="735" w:type="dxa"/>
          </w:tcPr>
          <w:p w:rsidR="00FA4D88" w:rsidRDefault="00FA4D88" w:rsidP="00FA4D88">
            <w:pPr>
              <w:jc w:val="left"/>
            </w:pPr>
            <w:r>
              <w:rPr>
                <w:rFonts w:hint="eastAsia"/>
              </w:rPr>
              <w:t>1</w:t>
            </w:r>
          </w:p>
        </w:tc>
        <w:tc>
          <w:tcPr>
            <w:tcW w:w="699" w:type="dxa"/>
          </w:tcPr>
          <w:p w:rsidR="00FA4D88" w:rsidRDefault="00FA4D88" w:rsidP="00FA4D88">
            <w:pPr>
              <w:jc w:val="left"/>
            </w:pPr>
            <w:r>
              <w:rPr>
                <w:rFonts w:hint="eastAsia"/>
              </w:rPr>
              <w:t>o</w:t>
            </w:r>
          </w:p>
        </w:tc>
        <w:tc>
          <w:tcPr>
            <w:tcW w:w="985" w:type="dxa"/>
          </w:tcPr>
          <w:p w:rsidR="00FA4D88" w:rsidRDefault="00FA4D88" w:rsidP="00FA4D88">
            <w:pPr>
              <w:jc w:val="center"/>
            </w:pPr>
            <w:r>
              <w:rPr>
                <w:rFonts w:hint="eastAsia"/>
              </w:rPr>
              <w:t>i</w:t>
            </w:r>
            <w:r>
              <w:t>2c_clk</w:t>
            </w:r>
          </w:p>
        </w:tc>
        <w:tc>
          <w:tcPr>
            <w:tcW w:w="4094" w:type="dxa"/>
          </w:tcPr>
          <w:p w:rsidR="00FA4D88" w:rsidRDefault="008F1F11" w:rsidP="00FA4D88">
            <w:pPr>
              <w:jc w:val="left"/>
            </w:pPr>
            <w:r>
              <w:rPr>
                <w:rFonts w:hint="eastAsia"/>
              </w:rPr>
              <w:t>一次有效的bus传输，“1”有效</w:t>
            </w:r>
          </w:p>
        </w:tc>
      </w:tr>
      <w:tr w:rsidR="00DE3523" w:rsidRPr="00DE3523" w:rsidTr="0010658C">
        <w:tc>
          <w:tcPr>
            <w:tcW w:w="1783" w:type="dxa"/>
          </w:tcPr>
          <w:p w:rsidR="00DE3523" w:rsidRDefault="00C51965" w:rsidP="00FA4D88">
            <w:pPr>
              <w:jc w:val="left"/>
            </w:pPr>
            <w:r>
              <w:rPr>
                <w:rFonts w:hint="eastAsia"/>
              </w:rPr>
              <w:t>b</w:t>
            </w:r>
            <w:r>
              <w:t>us_wr</w:t>
            </w:r>
          </w:p>
        </w:tc>
        <w:tc>
          <w:tcPr>
            <w:tcW w:w="735" w:type="dxa"/>
          </w:tcPr>
          <w:p w:rsidR="00DE3523" w:rsidRDefault="00C51965" w:rsidP="00FA4D88">
            <w:pPr>
              <w:jc w:val="left"/>
            </w:pPr>
            <w:r>
              <w:t>1</w:t>
            </w:r>
          </w:p>
        </w:tc>
        <w:tc>
          <w:tcPr>
            <w:tcW w:w="699" w:type="dxa"/>
          </w:tcPr>
          <w:p w:rsidR="00DE3523" w:rsidRDefault="00DE3523" w:rsidP="00FA4D88">
            <w:pPr>
              <w:jc w:val="left"/>
            </w:pPr>
            <w:r>
              <w:t>o</w:t>
            </w:r>
          </w:p>
        </w:tc>
        <w:tc>
          <w:tcPr>
            <w:tcW w:w="985" w:type="dxa"/>
          </w:tcPr>
          <w:p w:rsidR="00DE3523" w:rsidRDefault="00DE3523" w:rsidP="00FA4D88">
            <w:pPr>
              <w:jc w:val="center"/>
            </w:pPr>
            <w:r>
              <w:rPr>
                <w:rFonts w:hint="eastAsia"/>
              </w:rPr>
              <w:t>i</w:t>
            </w:r>
            <w:r>
              <w:t>2c_clk</w:t>
            </w:r>
          </w:p>
        </w:tc>
        <w:tc>
          <w:tcPr>
            <w:tcW w:w="4094" w:type="dxa"/>
          </w:tcPr>
          <w:p w:rsidR="00DE3523" w:rsidRDefault="008F1F11" w:rsidP="00FA4D88">
            <w:pPr>
              <w:jc w:val="left"/>
            </w:pPr>
            <w:r>
              <w:rPr>
                <w:rFonts w:hint="eastAsia"/>
              </w:rPr>
              <w:t>bus读写标志，“1”写，“0”读</w:t>
            </w:r>
          </w:p>
        </w:tc>
      </w:tr>
      <w:tr w:rsidR="00DE3523" w:rsidRPr="00DE3523" w:rsidTr="0010658C">
        <w:tc>
          <w:tcPr>
            <w:tcW w:w="1783" w:type="dxa"/>
          </w:tcPr>
          <w:p w:rsidR="00DE3523" w:rsidRDefault="00C51965" w:rsidP="00FA4D88">
            <w:pPr>
              <w:jc w:val="left"/>
            </w:pPr>
            <w:r>
              <w:rPr>
                <w:rFonts w:hint="eastAsia"/>
              </w:rPr>
              <w:t>b</w:t>
            </w:r>
            <w:r>
              <w:t>us_wdata</w:t>
            </w:r>
          </w:p>
        </w:tc>
        <w:tc>
          <w:tcPr>
            <w:tcW w:w="735" w:type="dxa"/>
          </w:tcPr>
          <w:p w:rsidR="00DE3523" w:rsidRDefault="00C51965" w:rsidP="00FA4D88">
            <w:pPr>
              <w:jc w:val="left"/>
            </w:pPr>
            <w:r>
              <w:t>8</w:t>
            </w:r>
          </w:p>
        </w:tc>
        <w:tc>
          <w:tcPr>
            <w:tcW w:w="699" w:type="dxa"/>
          </w:tcPr>
          <w:p w:rsidR="00DE3523" w:rsidRDefault="00DE3523" w:rsidP="00FA4D88">
            <w:pPr>
              <w:jc w:val="left"/>
            </w:pPr>
            <w:r>
              <w:rPr>
                <w:rFonts w:hint="eastAsia"/>
              </w:rPr>
              <w:t>o</w:t>
            </w:r>
          </w:p>
        </w:tc>
        <w:tc>
          <w:tcPr>
            <w:tcW w:w="985" w:type="dxa"/>
          </w:tcPr>
          <w:p w:rsidR="00DE3523" w:rsidRDefault="00DE3523" w:rsidP="00FA4D88">
            <w:pPr>
              <w:jc w:val="center"/>
            </w:pPr>
            <w:r>
              <w:rPr>
                <w:rFonts w:hint="eastAsia"/>
              </w:rPr>
              <w:t>i</w:t>
            </w:r>
            <w:r>
              <w:t>2c_clk</w:t>
            </w:r>
          </w:p>
        </w:tc>
        <w:tc>
          <w:tcPr>
            <w:tcW w:w="4094" w:type="dxa"/>
          </w:tcPr>
          <w:p w:rsidR="00DE3523" w:rsidRDefault="008F1F11" w:rsidP="00FA4D88">
            <w:pPr>
              <w:jc w:val="left"/>
            </w:pPr>
            <w:r>
              <w:rPr>
                <w:rFonts w:hint="eastAsia"/>
              </w:rPr>
              <w:t>slave接收到的数据，通过bus写入寄存器</w:t>
            </w:r>
          </w:p>
        </w:tc>
      </w:tr>
      <w:tr w:rsidR="00DE3523" w:rsidRPr="00DE3523" w:rsidTr="0010658C">
        <w:tc>
          <w:tcPr>
            <w:tcW w:w="1783" w:type="dxa"/>
          </w:tcPr>
          <w:p w:rsidR="00DE3523" w:rsidRDefault="00C51965" w:rsidP="00FA4D88">
            <w:pPr>
              <w:jc w:val="left"/>
            </w:pPr>
            <w:r>
              <w:rPr>
                <w:rFonts w:hint="eastAsia"/>
              </w:rPr>
              <w:t>b</w:t>
            </w:r>
            <w:r>
              <w:t>us_addr</w:t>
            </w:r>
          </w:p>
        </w:tc>
        <w:tc>
          <w:tcPr>
            <w:tcW w:w="735" w:type="dxa"/>
          </w:tcPr>
          <w:p w:rsidR="00DE3523" w:rsidRDefault="00C51965" w:rsidP="00FA4D88">
            <w:pPr>
              <w:jc w:val="left"/>
            </w:pPr>
            <w:r>
              <w:t>8</w:t>
            </w:r>
          </w:p>
        </w:tc>
        <w:tc>
          <w:tcPr>
            <w:tcW w:w="699" w:type="dxa"/>
          </w:tcPr>
          <w:p w:rsidR="00DE3523" w:rsidRDefault="00DE3523" w:rsidP="00FA4D88">
            <w:pPr>
              <w:jc w:val="left"/>
            </w:pPr>
            <w:r>
              <w:rPr>
                <w:rFonts w:hint="eastAsia"/>
              </w:rPr>
              <w:t>o</w:t>
            </w:r>
          </w:p>
        </w:tc>
        <w:tc>
          <w:tcPr>
            <w:tcW w:w="985" w:type="dxa"/>
          </w:tcPr>
          <w:p w:rsidR="00DE3523" w:rsidRDefault="00DE3523" w:rsidP="00FA4D88">
            <w:pPr>
              <w:jc w:val="center"/>
            </w:pPr>
            <w:r>
              <w:rPr>
                <w:rFonts w:hint="eastAsia"/>
              </w:rPr>
              <w:t>i</w:t>
            </w:r>
            <w:r>
              <w:t>2c_clk</w:t>
            </w:r>
          </w:p>
        </w:tc>
        <w:tc>
          <w:tcPr>
            <w:tcW w:w="4094" w:type="dxa"/>
          </w:tcPr>
          <w:p w:rsidR="00DE3523" w:rsidRDefault="008F1F11" w:rsidP="00FA4D88">
            <w:pPr>
              <w:jc w:val="left"/>
            </w:pPr>
            <w:r>
              <w:rPr>
                <w:rFonts w:hint="eastAsia"/>
              </w:rPr>
              <w:t>bus寄存器地址</w:t>
            </w:r>
          </w:p>
        </w:tc>
      </w:tr>
    </w:tbl>
    <w:p w:rsidR="00A2159D" w:rsidRDefault="00A2159D" w:rsidP="00A2159D">
      <w:pPr>
        <w:jc w:val="left"/>
      </w:pPr>
    </w:p>
    <w:p w:rsidR="00404E24" w:rsidRDefault="00C20873" w:rsidP="00404E24">
      <w:pPr>
        <w:outlineLvl w:val="0"/>
        <w:rPr>
          <w:b/>
          <w:sz w:val="28"/>
          <w:szCs w:val="28"/>
        </w:rPr>
      </w:pPr>
      <w:r>
        <w:rPr>
          <w:b/>
          <w:sz w:val="28"/>
          <w:szCs w:val="28"/>
        </w:rPr>
        <w:t>3</w:t>
      </w:r>
      <w:r w:rsidR="00404E24">
        <w:rPr>
          <w:b/>
          <w:sz w:val="28"/>
          <w:szCs w:val="28"/>
        </w:rPr>
        <w:t xml:space="preserve">. </w:t>
      </w:r>
      <w:r w:rsidR="00404E24" w:rsidRPr="006A7B36">
        <w:rPr>
          <w:rFonts w:hint="eastAsia"/>
          <w:b/>
          <w:sz w:val="28"/>
          <w:szCs w:val="28"/>
        </w:rPr>
        <w:t>I</w:t>
      </w:r>
      <w:r w:rsidR="00404E24" w:rsidRPr="006A7B36">
        <w:rPr>
          <w:b/>
          <w:sz w:val="28"/>
          <w:szCs w:val="28"/>
        </w:rPr>
        <w:t>2C</w:t>
      </w:r>
      <w:r w:rsidR="00FD1011">
        <w:rPr>
          <w:rFonts w:hint="eastAsia"/>
          <w:b/>
          <w:sz w:val="28"/>
          <w:szCs w:val="28"/>
        </w:rPr>
        <w:t xml:space="preserve"> </w:t>
      </w:r>
      <w:r w:rsidR="0035548A">
        <w:rPr>
          <w:b/>
          <w:sz w:val="28"/>
          <w:szCs w:val="28"/>
        </w:rPr>
        <w:t>slave</w:t>
      </w:r>
      <w:r w:rsidR="00FD1011">
        <w:rPr>
          <w:rFonts w:hint="eastAsia"/>
          <w:b/>
          <w:sz w:val="28"/>
          <w:szCs w:val="28"/>
        </w:rPr>
        <w:t>详细设计</w:t>
      </w:r>
    </w:p>
    <w:p w:rsidR="00404E24" w:rsidRPr="00B739BD" w:rsidRDefault="00C20873" w:rsidP="00B739BD">
      <w:pPr>
        <w:outlineLvl w:val="1"/>
        <w:rPr>
          <w:b/>
          <w:sz w:val="28"/>
          <w:szCs w:val="28"/>
        </w:rPr>
      </w:pPr>
      <w:r>
        <w:rPr>
          <w:b/>
          <w:sz w:val="28"/>
          <w:szCs w:val="28"/>
        </w:rPr>
        <w:t>3</w:t>
      </w:r>
      <w:r w:rsidR="00FD1011">
        <w:rPr>
          <w:b/>
          <w:sz w:val="28"/>
          <w:szCs w:val="28"/>
        </w:rPr>
        <w:t xml:space="preserve">.1 </w:t>
      </w:r>
      <w:r w:rsidR="00FD1011">
        <w:rPr>
          <w:rFonts w:hint="eastAsia"/>
          <w:b/>
          <w:sz w:val="28"/>
          <w:szCs w:val="28"/>
        </w:rPr>
        <w:t>总体设计</w:t>
      </w:r>
    </w:p>
    <w:p w:rsidR="00EF1EA0" w:rsidRDefault="00896912" w:rsidP="00EF1EA0">
      <w:pPr>
        <w:jc w:val="left"/>
      </w:pPr>
      <w:r>
        <w:rPr>
          <w:rFonts w:hint="eastAsia"/>
        </w:rPr>
        <w:t>1、</w:t>
      </w:r>
      <w:r w:rsidR="00EF1EA0">
        <w:rPr>
          <w:rFonts w:hint="eastAsia"/>
        </w:rPr>
        <w:t>状态机设计。</w:t>
      </w:r>
      <w:r w:rsidR="00EF1EA0">
        <w:t xml:space="preserve">I2C </w:t>
      </w:r>
      <w:r w:rsidR="00EF1EA0">
        <w:rPr>
          <w:rFonts w:hint="eastAsia"/>
        </w:rPr>
        <w:t>slave的状态机根据I</w:t>
      </w:r>
      <w:r w:rsidR="00EF1EA0">
        <w:t>2C</w:t>
      </w:r>
      <w:r w:rsidR="00EF1EA0">
        <w:rPr>
          <w:rFonts w:hint="eastAsia"/>
        </w:rPr>
        <w:t>的读写协议进行设计，不管master是读数据还是写数据，首先都是先发送slave设备地址和寄存器地址，然后分别执行不同的操作，可以将I</w:t>
      </w:r>
      <w:r w:rsidR="00EF1EA0">
        <w:t xml:space="preserve">2C </w:t>
      </w:r>
      <w:r w:rsidR="00EF1EA0">
        <w:rPr>
          <w:rFonts w:hint="eastAsia"/>
        </w:rPr>
        <w:t>slave的状态分为以下</w:t>
      </w:r>
      <w:r w:rsidR="00EF1EA0">
        <w:t>7</w:t>
      </w:r>
      <w:r w:rsidR="00EF1EA0">
        <w:rPr>
          <w:rFonts w:hint="eastAsia"/>
        </w:rPr>
        <w:t>个。</w:t>
      </w:r>
      <w:r w:rsidR="00706C57">
        <w:rPr>
          <w:rFonts w:hint="eastAsia"/>
        </w:rPr>
        <w:t>其中起始和停止信号都是由master产生的，slave模块只需要在检测到该信号产生后跳转到设计好的状态即可。</w:t>
      </w:r>
      <w:r w:rsidR="006923EA">
        <w:rPr>
          <w:rFonts w:hint="eastAsia"/>
        </w:rPr>
        <w:t>其中检测到停止信号的产生</w:t>
      </w:r>
      <w:r w:rsidR="006923EA">
        <w:rPr>
          <w:rFonts w:hint="eastAsia"/>
        </w:rPr>
        <w:lastRenderedPageBreak/>
        <w:t>状态机跳转到I</w:t>
      </w:r>
      <w:r w:rsidR="006923EA">
        <w:t>DLE</w:t>
      </w:r>
      <w:r w:rsidR="006923EA">
        <w:rPr>
          <w:rFonts w:hint="eastAsia"/>
        </w:rPr>
        <w:t>，检测到起始信号跳转到S</w:t>
      </w:r>
      <w:r w:rsidR="006923EA">
        <w:t>_ADDR</w:t>
      </w:r>
      <w:r w:rsidR="006923EA">
        <w:rPr>
          <w:rFonts w:hint="eastAsia"/>
        </w:rPr>
        <w:t>。</w:t>
      </w:r>
    </w:p>
    <w:p w:rsidR="00EF1EA0" w:rsidRDefault="00EF1EA0" w:rsidP="00EF1EA0">
      <w:pPr>
        <w:ind w:firstLine="420"/>
        <w:jc w:val="left"/>
      </w:pPr>
      <w:r>
        <w:t>0</w:t>
      </w:r>
      <w:r>
        <w:rPr>
          <w:rFonts w:hint="eastAsia"/>
        </w:rPr>
        <w:t>：I</w:t>
      </w:r>
      <w:r>
        <w:t xml:space="preserve">DLE         </w:t>
      </w:r>
      <w:r>
        <w:rPr>
          <w:rFonts w:hint="eastAsia"/>
        </w:rPr>
        <w:t>状态机的初态</w:t>
      </w:r>
    </w:p>
    <w:p w:rsidR="00EF1EA0" w:rsidRDefault="00EF1EA0" w:rsidP="00EF1EA0">
      <w:pPr>
        <w:ind w:firstLine="420"/>
        <w:jc w:val="left"/>
      </w:pPr>
      <w:r>
        <w:t>1</w:t>
      </w:r>
      <w:r>
        <w:rPr>
          <w:rFonts w:hint="eastAsia"/>
        </w:rPr>
        <w:t>：S</w:t>
      </w:r>
      <w:r>
        <w:t xml:space="preserve">_ADDR      </w:t>
      </w:r>
      <w:r>
        <w:rPr>
          <w:rFonts w:hint="eastAsia"/>
        </w:rPr>
        <w:t>slave接收slave设备地址和读写位</w:t>
      </w:r>
    </w:p>
    <w:p w:rsidR="00EF1EA0" w:rsidRDefault="00EF1EA0" w:rsidP="00EF1EA0">
      <w:pPr>
        <w:ind w:firstLine="420"/>
        <w:jc w:val="left"/>
      </w:pPr>
      <w:r>
        <w:t>2</w:t>
      </w:r>
      <w:r>
        <w:rPr>
          <w:rFonts w:hint="eastAsia"/>
        </w:rPr>
        <w:t>：R</w:t>
      </w:r>
      <w:r>
        <w:t>_ADDR      slave</w:t>
      </w:r>
      <w:r>
        <w:rPr>
          <w:rFonts w:hint="eastAsia"/>
        </w:rPr>
        <w:t>接收寄存器地址</w:t>
      </w:r>
    </w:p>
    <w:p w:rsidR="00EF1EA0" w:rsidRDefault="00EF1EA0" w:rsidP="00EF1EA0">
      <w:pPr>
        <w:ind w:firstLine="420"/>
        <w:jc w:val="left"/>
      </w:pPr>
      <w:r>
        <w:t>3</w:t>
      </w:r>
      <w:r>
        <w:rPr>
          <w:rFonts w:hint="eastAsia"/>
        </w:rPr>
        <w:t>：</w:t>
      </w:r>
      <w:r>
        <w:t xml:space="preserve">W_DATA0     </w:t>
      </w:r>
      <w:r>
        <w:rPr>
          <w:rFonts w:hint="eastAsia"/>
        </w:rPr>
        <w:t>slave接收master发送的数据</w:t>
      </w:r>
    </w:p>
    <w:p w:rsidR="00EF1EA0" w:rsidRDefault="00EF1EA0" w:rsidP="00EF1EA0">
      <w:pPr>
        <w:ind w:firstLine="420"/>
        <w:jc w:val="left"/>
      </w:pPr>
      <w:r>
        <w:rPr>
          <w:rFonts w:hint="eastAsia"/>
        </w:rPr>
        <w:t>4：</w:t>
      </w:r>
      <w:r>
        <w:t xml:space="preserve">W_DATA1     </w:t>
      </w:r>
      <w:r>
        <w:rPr>
          <w:rFonts w:hint="eastAsia"/>
        </w:rPr>
        <w:t>slave接收master发送的数据</w:t>
      </w:r>
    </w:p>
    <w:p w:rsidR="00EF1EA0" w:rsidRDefault="00EF1EA0" w:rsidP="00EF1EA0">
      <w:pPr>
        <w:ind w:firstLine="420"/>
        <w:jc w:val="left"/>
      </w:pPr>
      <w:r>
        <w:t>5</w:t>
      </w:r>
      <w:r>
        <w:rPr>
          <w:rFonts w:hint="eastAsia"/>
        </w:rPr>
        <w:t>：</w:t>
      </w:r>
      <w:r>
        <w:t xml:space="preserve">RX_DATA0    </w:t>
      </w:r>
      <w:r>
        <w:rPr>
          <w:rFonts w:hint="eastAsia"/>
        </w:rPr>
        <w:t>slave发送数据给master</w:t>
      </w:r>
    </w:p>
    <w:p w:rsidR="00D44D13" w:rsidRDefault="00EF1EA0" w:rsidP="00D44D13">
      <w:pPr>
        <w:ind w:firstLine="420"/>
        <w:jc w:val="left"/>
      </w:pPr>
      <w:r>
        <w:t>6</w:t>
      </w:r>
      <w:r>
        <w:rPr>
          <w:rFonts w:hint="eastAsia"/>
        </w:rPr>
        <w:t>：</w:t>
      </w:r>
      <w:r>
        <w:t xml:space="preserve">RX_DATA1    </w:t>
      </w:r>
      <w:r>
        <w:rPr>
          <w:rFonts w:hint="eastAsia"/>
        </w:rPr>
        <w:t>slave发送数据给master</w:t>
      </w:r>
    </w:p>
    <w:p w:rsidR="002A7B8D" w:rsidRDefault="00AE612F" w:rsidP="00A2159D">
      <w:pPr>
        <w:jc w:val="left"/>
      </w:pPr>
      <w:r>
        <w:rPr>
          <w:rFonts w:hint="eastAsia"/>
        </w:rPr>
        <w:t>2、i2c</w:t>
      </w:r>
      <w:r w:rsidR="000A159E">
        <w:t>_</w:t>
      </w:r>
      <w:r w:rsidR="000A159E">
        <w:rPr>
          <w:rFonts w:hint="eastAsia"/>
        </w:rPr>
        <w:t>slave</w:t>
      </w:r>
      <w:r w:rsidR="00410AAC">
        <w:rPr>
          <w:rFonts w:hint="eastAsia"/>
        </w:rPr>
        <w:t>内设置一个bit</w:t>
      </w:r>
      <w:r w:rsidR="00410AAC">
        <w:t>_cnt</w:t>
      </w:r>
      <w:r w:rsidR="00410AAC">
        <w:rPr>
          <w:rFonts w:hint="eastAsia"/>
        </w:rPr>
        <w:t>，用来对传输过程中的bit进行计数</w:t>
      </w:r>
    </w:p>
    <w:p w:rsidR="000A159E" w:rsidRDefault="00244822" w:rsidP="00A2159D">
      <w:pPr>
        <w:jc w:val="left"/>
      </w:pPr>
      <w:r>
        <w:t>3</w:t>
      </w:r>
      <w:r>
        <w:rPr>
          <w:rFonts w:hint="eastAsia"/>
        </w:rPr>
        <w:t>、i2c</w:t>
      </w:r>
      <w:r>
        <w:t>_slave</w:t>
      </w:r>
      <w:r>
        <w:rPr>
          <w:rFonts w:hint="eastAsia"/>
        </w:rPr>
        <w:t>内设置tx</w:t>
      </w:r>
      <w:r>
        <w:t>_buffer</w:t>
      </w:r>
      <w:r>
        <w:rPr>
          <w:rFonts w:hint="eastAsia"/>
        </w:rPr>
        <w:t>和rx</w:t>
      </w:r>
      <w:r>
        <w:t>_buffer</w:t>
      </w:r>
      <w:r>
        <w:rPr>
          <w:rFonts w:hint="eastAsia"/>
        </w:rPr>
        <w:t>分别作发送和接收数据时的移位缓存</w:t>
      </w:r>
      <w:r w:rsidR="00946915">
        <w:rPr>
          <w:rFonts w:hint="eastAsia"/>
        </w:rPr>
        <w:t>寄存器</w:t>
      </w:r>
      <w:r w:rsidR="0024553B">
        <w:rPr>
          <w:rFonts w:hint="eastAsia"/>
        </w:rPr>
        <w:t>。</w:t>
      </w:r>
    </w:p>
    <w:p w:rsidR="00624054" w:rsidRDefault="00B73CF6" w:rsidP="00A2159D">
      <w:pPr>
        <w:jc w:val="left"/>
      </w:pPr>
      <w:r>
        <w:t>4</w:t>
      </w:r>
      <w:r w:rsidR="00582722">
        <w:rPr>
          <w:rFonts w:hint="eastAsia"/>
        </w:rPr>
        <w:t>、S</w:t>
      </w:r>
      <w:r w:rsidR="00582722">
        <w:t>DA</w:t>
      </w:r>
      <w:r w:rsidR="00582722">
        <w:rPr>
          <w:rFonts w:hint="eastAsia"/>
        </w:rPr>
        <w:t>逻辑：i2c通信中时钟信号由master产生，</w:t>
      </w:r>
      <w:r>
        <w:rPr>
          <w:rFonts w:hint="eastAsia"/>
        </w:rPr>
        <w:t>本设计slave不具有强制拉低S</w:t>
      </w:r>
      <w:r>
        <w:t>CL</w:t>
      </w:r>
      <w:r>
        <w:rPr>
          <w:rFonts w:hint="eastAsia"/>
        </w:rPr>
        <w:t>的功能，故没有对S</w:t>
      </w:r>
      <w:r>
        <w:t>CL</w:t>
      </w:r>
      <w:r>
        <w:rPr>
          <w:rFonts w:hint="eastAsia"/>
        </w:rPr>
        <w:t>总线控制的逻辑。</w:t>
      </w:r>
      <w:r w:rsidR="00A24253">
        <w:rPr>
          <w:rFonts w:hint="eastAsia"/>
        </w:rPr>
        <w:t>对S</w:t>
      </w:r>
      <w:r w:rsidR="00A24253">
        <w:t>DA</w:t>
      </w:r>
      <w:r w:rsidR="00A24253">
        <w:rPr>
          <w:rFonts w:hint="eastAsia"/>
        </w:rPr>
        <w:t>线的控制体现在以下几个方面：1、master发送数据时，slave每接收完一个byte</w:t>
      </w:r>
      <w:r w:rsidR="00EE2354">
        <w:rPr>
          <w:rFonts w:hint="eastAsia"/>
        </w:rPr>
        <w:t>需要拉低S</w:t>
      </w:r>
      <w:r w:rsidR="00EE2354">
        <w:t>DA</w:t>
      </w:r>
      <w:r w:rsidR="00EE2354">
        <w:rPr>
          <w:rFonts w:hint="eastAsia"/>
        </w:rPr>
        <w:t>表示一个ack。2、master接收数据时，slave通过控制S</w:t>
      </w:r>
      <w:r w:rsidR="00EE2354">
        <w:t>DA</w:t>
      </w:r>
      <w:r w:rsidR="00EE2354">
        <w:rPr>
          <w:rFonts w:hint="eastAsia"/>
        </w:rPr>
        <w:t>线传递数据。</w:t>
      </w:r>
    </w:p>
    <w:p w:rsidR="00C06D35" w:rsidRPr="00582722" w:rsidRDefault="00B73CF6" w:rsidP="00A2159D">
      <w:pPr>
        <w:jc w:val="left"/>
      </w:pPr>
      <w:r>
        <w:t>5</w:t>
      </w:r>
      <w:r w:rsidR="000D3947">
        <w:rPr>
          <w:rFonts w:hint="eastAsia"/>
        </w:rPr>
        <w:t>、A</w:t>
      </w:r>
      <w:r w:rsidR="000D3947">
        <w:t>CK</w:t>
      </w:r>
      <w:r w:rsidR="000D3947">
        <w:rPr>
          <w:rFonts w:hint="eastAsia"/>
        </w:rPr>
        <w:t>控制逻辑：在</w:t>
      </w:r>
      <w:r w:rsidR="00A115BE">
        <w:rPr>
          <w:rFonts w:hint="eastAsia"/>
        </w:rPr>
        <w:t>master作为接收数据的一方时，每接收</w:t>
      </w:r>
      <w:r w:rsidR="000D3947">
        <w:rPr>
          <w:rFonts w:hint="eastAsia"/>
        </w:rPr>
        <w:t>完一个byte都要</w:t>
      </w:r>
      <w:r w:rsidR="00A115BE">
        <w:rPr>
          <w:rFonts w:hint="eastAsia"/>
        </w:rPr>
        <w:t>给slave一个应答信号</w:t>
      </w:r>
      <w:r w:rsidR="00ED4288">
        <w:rPr>
          <w:rFonts w:hint="eastAsia"/>
        </w:rPr>
        <w:t>，该信号是slave决定是否要结束数据发送的依据，通常规定的是，假设master从slave处读取N个byte，那么前N</w:t>
      </w:r>
      <w:r w:rsidR="00ED4288">
        <w:t>-1</w:t>
      </w:r>
      <w:r w:rsidR="00ED4288">
        <w:rPr>
          <w:rFonts w:hint="eastAsia"/>
        </w:rPr>
        <w:t>个byte数据master需要发送ack信号，最后一个byte</w:t>
      </w:r>
      <w:r w:rsidR="00ED4288">
        <w:t xml:space="preserve"> </w:t>
      </w:r>
      <w:r w:rsidR="00ED4288">
        <w:rPr>
          <w:rFonts w:hint="eastAsia"/>
        </w:rPr>
        <w:t>master需要发送nack信号</w:t>
      </w:r>
      <w:r w:rsidR="00EE2354">
        <w:rPr>
          <w:rFonts w:hint="eastAsia"/>
        </w:rPr>
        <w:t>，这样slave收到nack信号后便不会再发送数据给master了。</w:t>
      </w:r>
    </w:p>
    <w:p w:rsidR="00BD17D6" w:rsidRDefault="00C20873" w:rsidP="00BD17D6">
      <w:pPr>
        <w:outlineLvl w:val="1"/>
        <w:rPr>
          <w:b/>
          <w:sz w:val="28"/>
          <w:szCs w:val="28"/>
        </w:rPr>
      </w:pPr>
      <w:r>
        <w:rPr>
          <w:b/>
          <w:sz w:val="28"/>
          <w:szCs w:val="28"/>
        </w:rPr>
        <w:t>3</w:t>
      </w:r>
      <w:r w:rsidR="00BD17D6">
        <w:rPr>
          <w:b/>
          <w:sz w:val="28"/>
          <w:szCs w:val="28"/>
        </w:rPr>
        <w:t xml:space="preserve">.2 </w:t>
      </w:r>
      <w:r w:rsidR="00BD17D6">
        <w:rPr>
          <w:rFonts w:hint="eastAsia"/>
          <w:b/>
          <w:sz w:val="28"/>
          <w:szCs w:val="28"/>
        </w:rPr>
        <w:t>细节设计</w:t>
      </w:r>
    </w:p>
    <w:p w:rsidR="003E1389" w:rsidRDefault="00C20873" w:rsidP="003E1389">
      <w:pPr>
        <w:outlineLvl w:val="2"/>
        <w:rPr>
          <w:b/>
          <w:sz w:val="28"/>
          <w:szCs w:val="28"/>
        </w:rPr>
      </w:pPr>
      <w:r>
        <w:rPr>
          <w:b/>
          <w:sz w:val="28"/>
          <w:szCs w:val="28"/>
        </w:rPr>
        <w:t>3</w:t>
      </w:r>
      <w:r w:rsidR="003E1389">
        <w:rPr>
          <w:b/>
          <w:sz w:val="28"/>
          <w:szCs w:val="28"/>
        </w:rPr>
        <w:t xml:space="preserve">.2.1 </w:t>
      </w:r>
      <w:r w:rsidR="004062BE">
        <w:rPr>
          <w:rFonts w:hint="eastAsia"/>
          <w:b/>
          <w:sz w:val="28"/>
          <w:szCs w:val="28"/>
        </w:rPr>
        <w:t>状态机</w:t>
      </w:r>
      <w:r w:rsidR="003E1389">
        <w:rPr>
          <w:rFonts w:hint="eastAsia"/>
          <w:b/>
          <w:sz w:val="28"/>
          <w:szCs w:val="28"/>
        </w:rPr>
        <w:t>描述</w:t>
      </w:r>
    </w:p>
    <w:p w:rsidR="00434484" w:rsidRPr="003E1389" w:rsidRDefault="00434484" w:rsidP="00434484">
      <w:pPr>
        <w:ind w:firstLineChars="200" w:firstLine="420"/>
        <w:rPr>
          <w:b/>
          <w:sz w:val="28"/>
          <w:szCs w:val="28"/>
        </w:rPr>
      </w:pPr>
      <w:r>
        <w:rPr>
          <w:rFonts w:hint="eastAsia"/>
        </w:rPr>
        <w:t>状态机描述中未出现的控制信号可以在X</w:t>
      </w:r>
      <w:r>
        <w:t>X</w:t>
      </w:r>
      <w:r>
        <w:rPr>
          <w:rFonts w:hint="eastAsia"/>
        </w:rPr>
        <w:t>小节中查看</w:t>
      </w:r>
    </w:p>
    <w:p w:rsidR="00305FFA" w:rsidRDefault="00485E93" w:rsidP="00A24253">
      <w:pPr>
        <w:ind w:firstLineChars="200" w:firstLine="420"/>
        <w:jc w:val="left"/>
      </w:pPr>
      <w:r>
        <w:object w:dxaOrig="12225" w:dyaOrig="3856">
          <v:shape id="_x0000_i1028" type="#_x0000_t75" style="width:415pt;height:131pt" o:ole="">
            <v:imagedata r:id="rId13" o:title=""/>
          </v:shape>
          <o:OLEObject Type="Embed" ProgID="Visio.Drawing.15" ShapeID="_x0000_i1028" DrawAspect="Content" ObjectID="_1673269441" r:id="rId14"/>
        </w:object>
      </w:r>
    </w:p>
    <w:p w:rsidR="002A4F45" w:rsidRDefault="002C1F8D" w:rsidP="00A24253">
      <w:pPr>
        <w:ind w:firstLineChars="200" w:firstLine="420"/>
        <w:jc w:val="left"/>
      </w:pPr>
      <w:r>
        <w:rPr>
          <w:rFonts w:hint="eastAsia"/>
        </w:rPr>
        <w:t xml:space="preserve"> </w:t>
      </w:r>
      <w:r>
        <w:t xml:space="preserve">    if(!rst_n)</w:t>
      </w:r>
    </w:p>
    <w:p w:rsidR="002C1F8D" w:rsidRDefault="002C1F8D" w:rsidP="00A24253">
      <w:pPr>
        <w:ind w:firstLineChars="200" w:firstLine="420"/>
        <w:jc w:val="left"/>
      </w:pPr>
      <w:r>
        <w:t xml:space="preserve">         state &lt;= </w:t>
      </w:r>
      <w:r w:rsidRPr="00E730A4">
        <w:rPr>
          <w:color w:val="FF0000"/>
        </w:rPr>
        <w:t>IDLE</w:t>
      </w:r>
    </w:p>
    <w:p w:rsidR="002C1F8D" w:rsidRDefault="002C1F8D" w:rsidP="00A24253">
      <w:pPr>
        <w:ind w:firstLineChars="200" w:firstLine="420"/>
        <w:jc w:val="left"/>
      </w:pPr>
      <w:r>
        <w:t xml:space="preserve">     else if (stop)</w:t>
      </w:r>
    </w:p>
    <w:p w:rsidR="002C1F8D" w:rsidRDefault="002C1F8D" w:rsidP="00A24253">
      <w:pPr>
        <w:ind w:firstLineChars="200" w:firstLine="420"/>
        <w:jc w:val="left"/>
      </w:pPr>
      <w:r>
        <w:t xml:space="preserve">         state &lt;= #DLY </w:t>
      </w:r>
      <w:r w:rsidRPr="00E730A4">
        <w:rPr>
          <w:color w:val="FF0000"/>
        </w:rPr>
        <w:t>IDLE</w:t>
      </w:r>
    </w:p>
    <w:p w:rsidR="002C1F8D" w:rsidRDefault="002C1F8D" w:rsidP="00A24253">
      <w:pPr>
        <w:ind w:firstLineChars="200" w:firstLine="420"/>
        <w:jc w:val="left"/>
      </w:pPr>
      <w:r>
        <w:t xml:space="preserve">     else if (start)</w:t>
      </w:r>
    </w:p>
    <w:p w:rsidR="002C1F8D" w:rsidRDefault="002C1F8D" w:rsidP="00A24253">
      <w:pPr>
        <w:ind w:firstLineChars="200" w:firstLine="420"/>
        <w:jc w:val="left"/>
      </w:pPr>
      <w:r>
        <w:t xml:space="preserve">         state &lt;= #DLY </w:t>
      </w:r>
      <w:r w:rsidRPr="00E730A4">
        <w:rPr>
          <w:color w:val="FF0000"/>
        </w:rPr>
        <w:t>S_ADDR</w:t>
      </w:r>
    </w:p>
    <w:p w:rsidR="002C1F8D" w:rsidRDefault="002C1F8D" w:rsidP="00A24253">
      <w:pPr>
        <w:ind w:firstLineChars="200" w:firstLine="420"/>
        <w:jc w:val="left"/>
      </w:pPr>
      <w:r>
        <w:t xml:space="preserve">     else</w:t>
      </w:r>
    </w:p>
    <w:p w:rsidR="00451DCB" w:rsidRDefault="002C1F8D" w:rsidP="00A66698">
      <w:pPr>
        <w:ind w:firstLineChars="200" w:firstLine="420"/>
        <w:jc w:val="left"/>
      </w:pPr>
      <w:r>
        <w:t xml:space="preserve">         state &lt;= #DLY state_next</w:t>
      </w:r>
    </w:p>
    <w:p w:rsidR="00A81A74" w:rsidRPr="00F24506" w:rsidRDefault="00C20873" w:rsidP="00F24506">
      <w:pPr>
        <w:outlineLvl w:val="2"/>
        <w:rPr>
          <w:b/>
          <w:sz w:val="28"/>
          <w:szCs w:val="28"/>
        </w:rPr>
      </w:pPr>
      <w:r>
        <w:rPr>
          <w:b/>
          <w:sz w:val="28"/>
          <w:szCs w:val="28"/>
        </w:rPr>
        <w:t>3</w:t>
      </w:r>
      <w:r w:rsidR="00F24506">
        <w:rPr>
          <w:b/>
          <w:sz w:val="28"/>
          <w:szCs w:val="28"/>
        </w:rPr>
        <w:t xml:space="preserve">.2.2 </w:t>
      </w:r>
      <w:r w:rsidR="00F24506">
        <w:rPr>
          <w:rFonts w:hint="eastAsia"/>
          <w:b/>
          <w:sz w:val="28"/>
          <w:szCs w:val="28"/>
        </w:rPr>
        <w:t>bit</w:t>
      </w:r>
      <w:r w:rsidR="00F24506">
        <w:rPr>
          <w:b/>
          <w:sz w:val="28"/>
          <w:szCs w:val="28"/>
        </w:rPr>
        <w:t>_cnt</w:t>
      </w:r>
      <w:r w:rsidR="00F24506">
        <w:rPr>
          <w:rFonts w:hint="eastAsia"/>
          <w:b/>
          <w:sz w:val="28"/>
          <w:szCs w:val="28"/>
        </w:rPr>
        <w:t>的描述</w:t>
      </w:r>
    </w:p>
    <w:p w:rsidR="00555560" w:rsidRPr="00A66698" w:rsidRDefault="00A66698" w:rsidP="00A66698">
      <w:pPr>
        <w:ind w:firstLineChars="200" w:firstLine="420"/>
        <w:jc w:val="left"/>
      </w:pPr>
      <w:r>
        <w:t>bit_cnt</w:t>
      </w:r>
      <w:r>
        <w:rPr>
          <w:rFonts w:hint="eastAsia"/>
        </w:rPr>
        <w:t>用来对传输过程中的bit进行计数，并产生一些相关的控制信号。</w:t>
      </w:r>
      <w:r w:rsidR="00434484">
        <w:rPr>
          <w:rFonts w:hint="eastAsia"/>
        </w:rPr>
        <w:t>其控制逻辑</w:t>
      </w:r>
      <w:r w:rsidR="00434484">
        <w:rPr>
          <w:rFonts w:hint="eastAsia"/>
        </w:rPr>
        <w:lastRenderedPageBreak/>
        <w:t>为：复位时bit</w:t>
      </w:r>
      <w:r w:rsidR="00434484">
        <w:t>_cnt</w:t>
      </w:r>
      <w:r w:rsidR="00434484">
        <w:rPr>
          <w:rFonts w:hint="eastAsia"/>
        </w:rPr>
        <w:t>等于0，start或stop脉冲到来时，bit</w:t>
      </w:r>
      <w:r w:rsidR="00434484">
        <w:t>_cnt</w:t>
      </w:r>
      <w:r w:rsidR="00434484">
        <w:rPr>
          <w:rFonts w:hint="eastAsia"/>
        </w:rPr>
        <w:t>清“0”，scl</w:t>
      </w:r>
      <w:r w:rsidR="00434484">
        <w:t>_neg</w:t>
      </w:r>
      <w:r w:rsidR="00434484">
        <w:rPr>
          <w:rFonts w:hint="eastAsia"/>
        </w:rPr>
        <w:t>脉冲到来时，如果cnt</w:t>
      </w:r>
      <w:r w:rsidR="00434484">
        <w:t>_eq9</w:t>
      </w:r>
      <w:r w:rsidR="00434484">
        <w:rPr>
          <w:rFonts w:hint="eastAsia"/>
        </w:rPr>
        <w:t>为“1”则将bit</w:t>
      </w:r>
      <w:r w:rsidR="00434484">
        <w:t>_cnt</w:t>
      </w:r>
      <w:r w:rsidR="00434484">
        <w:rPr>
          <w:rFonts w:hint="eastAsia"/>
        </w:rPr>
        <w:t>置为“1”，否则就将bit</w:t>
      </w:r>
      <w:r w:rsidR="00434484">
        <w:t>_cnt</w:t>
      </w:r>
      <w:r w:rsidR="00434484">
        <w:rPr>
          <w:rFonts w:hint="eastAsia"/>
        </w:rPr>
        <w:t>自加1。</w:t>
      </w:r>
    </w:p>
    <w:p w:rsidR="004A66F3" w:rsidRPr="00BA2FC2" w:rsidRDefault="00434484" w:rsidP="00A2159D">
      <w:pPr>
        <w:jc w:val="left"/>
      </w:pPr>
      <w:r>
        <w:rPr>
          <w:rFonts w:hint="eastAsia"/>
        </w:rPr>
        <w:t xml:space="preserve"> </w:t>
      </w:r>
      <w:r>
        <w:t xml:space="preserve">   </w:t>
      </w:r>
      <w:r>
        <w:rPr>
          <w:rFonts w:hint="eastAsia"/>
        </w:rPr>
        <w:t>利用bit</w:t>
      </w:r>
      <w:r>
        <w:t>_cnt</w:t>
      </w:r>
      <w:r>
        <w:rPr>
          <w:rFonts w:hint="eastAsia"/>
        </w:rPr>
        <w:t>分别产生</w:t>
      </w:r>
      <w:r w:rsidR="00806D8B">
        <w:t>cnt_eq9</w:t>
      </w:r>
      <w:r w:rsidR="00806D8B">
        <w:rPr>
          <w:rFonts w:hint="eastAsia"/>
        </w:rPr>
        <w:t>、</w:t>
      </w:r>
      <w:r w:rsidR="00806D8B">
        <w:t>cnt_eq8</w:t>
      </w:r>
      <w:r w:rsidR="00806D8B">
        <w:rPr>
          <w:rFonts w:hint="eastAsia"/>
        </w:rPr>
        <w:t>、</w:t>
      </w:r>
      <w:r w:rsidR="00806D8B">
        <w:t>cnt_eq7</w:t>
      </w:r>
      <w:r w:rsidR="00806D8B">
        <w:rPr>
          <w:rFonts w:hint="eastAsia"/>
        </w:rPr>
        <w:t>电平信号</w:t>
      </w:r>
      <w:r w:rsidR="00BA2FC2">
        <w:rPr>
          <w:rFonts w:hint="eastAsia"/>
        </w:rPr>
        <w:t>，其分别表示b</w:t>
      </w:r>
      <w:r w:rsidR="00BA2FC2">
        <w:t>it_</w:t>
      </w:r>
      <w:r w:rsidR="00BA2FC2">
        <w:rPr>
          <w:rFonts w:hint="eastAsia"/>
        </w:rPr>
        <w:t>cnt</w:t>
      </w:r>
      <w:r w:rsidR="00BA2FC2">
        <w:t>==9</w:t>
      </w:r>
      <w:r w:rsidR="00BA2FC2">
        <w:rPr>
          <w:rFonts w:hint="eastAsia"/>
        </w:rPr>
        <w:t>、b</w:t>
      </w:r>
      <w:r w:rsidR="00BA2FC2">
        <w:t>it_</w:t>
      </w:r>
      <w:r w:rsidR="00BA2FC2">
        <w:rPr>
          <w:rFonts w:hint="eastAsia"/>
        </w:rPr>
        <w:t>cnt</w:t>
      </w:r>
      <w:r w:rsidR="00BA2FC2">
        <w:t>==8</w:t>
      </w:r>
      <w:r w:rsidR="00BA2FC2">
        <w:rPr>
          <w:rFonts w:hint="eastAsia"/>
        </w:rPr>
        <w:t>、b</w:t>
      </w:r>
      <w:r w:rsidR="00BA2FC2">
        <w:t>it_</w:t>
      </w:r>
      <w:r w:rsidR="00BA2FC2">
        <w:rPr>
          <w:rFonts w:hint="eastAsia"/>
        </w:rPr>
        <w:t>cnt</w:t>
      </w:r>
      <w:r w:rsidR="00BA2FC2">
        <w:t>==7</w:t>
      </w:r>
      <w:r w:rsidR="00BA2FC2">
        <w:rPr>
          <w:rFonts w:hint="eastAsia"/>
        </w:rPr>
        <w:t>。</w:t>
      </w:r>
    </w:p>
    <w:p w:rsidR="00555560" w:rsidRPr="00555560" w:rsidRDefault="00C20873" w:rsidP="00555560">
      <w:pPr>
        <w:outlineLvl w:val="2"/>
        <w:rPr>
          <w:b/>
          <w:sz w:val="28"/>
          <w:szCs w:val="28"/>
        </w:rPr>
      </w:pPr>
      <w:r>
        <w:rPr>
          <w:b/>
          <w:sz w:val="28"/>
          <w:szCs w:val="28"/>
        </w:rPr>
        <w:t>3</w:t>
      </w:r>
      <w:r w:rsidR="00555560">
        <w:rPr>
          <w:b/>
          <w:sz w:val="28"/>
          <w:szCs w:val="28"/>
        </w:rPr>
        <w:t>.2</w:t>
      </w:r>
      <w:r w:rsidR="00BE7D24">
        <w:rPr>
          <w:b/>
          <w:sz w:val="28"/>
          <w:szCs w:val="28"/>
        </w:rPr>
        <w:t>.3</w:t>
      </w:r>
      <w:r w:rsidR="00BC6CC0">
        <w:rPr>
          <w:b/>
          <w:sz w:val="28"/>
          <w:szCs w:val="28"/>
        </w:rPr>
        <w:t xml:space="preserve"> </w:t>
      </w:r>
      <w:r w:rsidR="00946915">
        <w:rPr>
          <w:rFonts w:hint="eastAsia"/>
          <w:b/>
          <w:sz w:val="28"/>
          <w:szCs w:val="28"/>
        </w:rPr>
        <w:t>tx</w:t>
      </w:r>
      <w:r w:rsidR="00946915">
        <w:rPr>
          <w:b/>
          <w:sz w:val="28"/>
          <w:szCs w:val="28"/>
        </w:rPr>
        <w:t>_buffer</w:t>
      </w:r>
      <w:r w:rsidR="00946915">
        <w:rPr>
          <w:rFonts w:hint="eastAsia"/>
          <w:b/>
          <w:sz w:val="28"/>
          <w:szCs w:val="28"/>
        </w:rPr>
        <w:t>和rx</w:t>
      </w:r>
      <w:r w:rsidR="00946915">
        <w:rPr>
          <w:b/>
          <w:sz w:val="28"/>
          <w:szCs w:val="28"/>
        </w:rPr>
        <w:t>_buffer</w:t>
      </w:r>
    </w:p>
    <w:p w:rsidR="006D2E4B" w:rsidRDefault="00234FE4" w:rsidP="006D2E4B">
      <w:pPr>
        <w:ind w:firstLineChars="200" w:firstLine="420"/>
        <w:jc w:val="left"/>
      </w:pPr>
      <w:r>
        <w:rPr>
          <w:rFonts w:hint="eastAsia"/>
        </w:rPr>
        <w:t>rx</w:t>
      </w:r>
      <w:r>
        <w:t>_buffer</w:t>
      </w:r>
      <w:r>
        <w:rPr>
          <w:rFonts w:hint="eastAsia"/>
        </w:rPr>
        <w:t>是slave接收数据</w:t>
      </w:r>
      <w:r w:rsidR="00FD457A">
        <w:rPr>
          <w:rFonts w:hint="eastAsia"/>
        </w:rPr>
        <w:t>的移位缓存寄存器</w:t>
      </w:r>
      <w:r w:rsidR="006D2E4B">
        <w:rPr>
          <w:rFonts w:hint="eastAsia"/>
        </w:rPr>
        <w:t>，包括缓存slave设备地址、寄存器地址、接收到的数据。</w:t>
      </w:r>
      <w:r w:rsidR="00FD457A">
        <w:rPr>
          <w:rFonts w:hint="eastAsia"/>
        </w:rPr>
        <w:t>其控制逻辑为:在start或stop脉冲到来时将rx</w:t>
      </w:r>
      <w:r w:rsidR="00FD457A">
        <w:t>_buffer</w:t>
      </w:r>
      <w:r w:rsidR="00FD457A">
        <w:rPr>
          <w:rFonts w:hint="eastAsia"/>
        </w:rPr>
        <w:t>清“0”，在scl</w:t>
      </w:r>
      <w:r w:rsidR="00FD457A">
        <w:t>_pos</w:t>
      </w:r>
      <w:r w:rsidR="00FD457A">
        <w:rPr>
          <w:rFonts w:hint="eastAsia"/>
        </w:rPr>
        <w:t>有效且cnt</w:t>
      </w:r>
      <w:r w:rsidR="00FD457A">
        <w:t>_eq9</w:t>
      </w:r>
      <w:r w:rsidR="00FD457A">
        <w:rPr>
          <w:rFonts w:hint="eastAsia"/>
        </w:rPr>
        <w:t>为“0”时，</w:t>
      </w:r>
      <w:r w:rsidR="006F54D4">
        <w:rPr>
          <w:rFonts w:hint="eastAsia"/>
        </w:rPr>
        <w:t>将rx</w:t>
      </w:r>
      <w:r w:rsidR="006F54D4">
        <w:t>_buffer</w:t>
      </w:r>
      <w:r w:rsidR="006F54D4">
        <w:rPr>
          <w:rFonts w:hint="eastAsia"/>
        </w:rPr>
        <w:t>左移一位，最低位补sda</w:t>
      </w:r>
      <w:r w:rsidR="006F54D4">
        <w:t>_ok</w:t>
      </w:r>
      <w:r w:rsidR="006D2E4B">
        <w:rPr>
          <w:rFonts w:hint="eastAsia"/>
        </w:rPr>
        <w:t>：</w:t>
      </w:r>
    </w:p>
    <w:p w:rsidR="001A0BDC" w:rsidRDefault="006D2E4B" w:rsidP="006D2E4B">
      <w:pPr>
        <w:jc w:val="left"/>
      </w:pPr>
      <w:r>
        <w:rPr>
          <w:rFonts w:hint="eastAsia"/>
        </w:rPr>
        <w:t>(</w:t>
      </w:r>
      <w:r w:rsidR="00220E21">
        <w:rPr>
          <w:rFonts w:hint="eastAsia"/>
        </w:rPr>
        <w:t>r</w:t>
      </w:r>
      <w:r w:rsidR="00220E21">
        <w:t>x_buffer &lt;= #DLY {rx_buffer[6:0]</w:t>
      </w:r>
      <w:r w:rsidR="00220E21">
        <w:rPr>
          <w:rFonts w:hint="eastAsia"/>
        </w:rPr>
        <w:t>，sda</w:t>
      </w:r>
      <w:r w:rsidR="00B62FDD">
        <w:t>_</w:t>
      </w:r>
      <w:r w:rsidR="00B62FDD">
        <w:rPr>
          <w:rFonts w:hint="eastAsia"/>
        </w:rPr>
        <w:t>ok</w:t>
      </w:r>
      <w:r w:rsidR="00220E21">
        <w:t>}</w:t>
      </w:r>
      <w:r>
        <w:t>)</w:t>
      </w:r>
      <w:r w:rsidR="001A0BDC">
        <w:rPr>
          <w:rFonts w:hint="eastAsia"/>
        </w:rPr>
        <w:t>，与其相关的操作有：rx</w:t>
      </w:r>
      <w:r w:rsidR="001A0BDC">
        <w:t>_buffer[6:0]</w:t>
      </w:r>
      <w:r w:rsidR="001A0BDC">
        <w:rPr>
          <w:rFonts w:hint="eastAsia"/>
        </w:rPr>
        <w:t>会和i2c</w:t>
      </w:r>
      <w:r w:rsidR="001A0BDC">
        <w:t>_slave_addr</w:t>
      </w:r>
      <w:r w:rsidR="001A0BDC">
        <w:rPr>
          <w:rFonts w:hint="eastAsia"/>
        </w:rPr>
        <w:t>进行比较产生addr</w:t>
      </w:r>
      <w:r w:rsidR="001A0BDC">
        <w:t>_equal</w:t>
      </w:r>
      <w:r w:rsidR="001A0BDC">
        <w:rPr>
          <w:rFonts w:hint="eastAsia"/>
        </w:rPr>
        <w:t>信号；在addr</w:t>
      </w:r>
      <w:r w:rsidR="001A0BDC">
        <w:t>_latch</w:t>
      </w:r>
      <w:r w:rsidR="001A0BDC">
        <w:rPr>
          <w:rFonts w:hint="eastAsia"/>
        </w:rPr>
        <w:t>有效时会将rx</w:t>
      </w:r>
      <w:r w:rsidR="001A0BDC">
        <w:t>_buffer</w:t>
      </w:r>
      <w:r w:rsidR="001A0BDC">
        <w:rPr>
          <w:rFonts w:hint="eastAsia"/>
        </w:rPr>
        <w:t>锁存到bus</w:t>
      </w:r>
      <w:r w:rsidR="001A0BDC">
        <w:t>_addr</w:t>
      </w:r>
      <w:r w:rsidR="001A0BDC">
        <w:rPr>
          <w:rFonts w:hint="eastAsia"/>
        </w:rPr>
        <w:t>中；bus</w:t>
      </w:r>
      <w:r w:rsidR="001A0BDC">
        <w:t>_wdata</w:t>
      </w:r>
      <w:r w:rsidR="001A0BDC">
        <w:rPr>
          <w:rFonts w:hint="eastAsia"/>
        </w:rPr>
        <w:t>与rx</w:t>
      </w:r>
      <w:r w:rsidR="001A0BDC">
        <w:t>_buffer</w:t>
      </w:r>
      <w:r w:rsidR="001A0BDC">
        <w:rPr>
          <w:rFonts w:hint="eastAsia"/>
        </w:rPr>
        <w:t>直接相连。</w:t>
      </w:r>
    </w:p>
    <w:p w:rsidR="00332178" w:rsidRDefault="001A0BDC" w:rsidP="00976F1B">
      <w:pPr>
        <w:ind w:firstLine="420"/>
        <w:jc w:val="left"/>
      </w:pPr>
      <w:r>
        <w:rPr>
          <w:rFonts w:hint="eastAsia"/>
        </w:rPr>
        <w:t>tx</w:t>
      </w:r>
      <w:r>
        <w:t>_buffer</w:t>
      </w:r>
      <w:r w:rsidR="0035273B">
        <w:rPr>
          <w:rFonts w:hint="eastAsia"/>
        </w:rPr>
        <w:t>的控制逻辑为：复位时清零，</w:t>
      </w:r>
      <w:r w:rsidR="006F54D4">
        <w:rPr>
          <w:rFonts w:hint="eastAsia"/>
        </w:rPr>
        <w:t>rdata</w:t>
      </w:r>
      <w:r w:rsidR="006F54D4">
        <w:t>_latch</w:t>
      </w:r>
      <w:r w:rsidR="006F54D4">
        <w:rPr>
          <w:rFonts w:hint="eastAsia"/>
        </w:rPr>
        <w:t>脉冲到来时将bus</w:t>
      </w:r>
      <w:r w:rsidR="006F54D4">
        <w:t>_rdata</w:t>
      </w:r>
      <w:r w:rsidR="006F54D4">
        <w:rPr>
          <w:rFonts w:hint="eastAsia"/>
        </w:rPr>
        <w:t>锁存到tx</w:t>
      </w:r>
      <w:r w:rsidR="00332178">
        <w:rPr>
          <w:rFonts w:hint="eastAsia"/>
        </w:rPr>
        <w:t>_</w:t>
      </w:r>
      <w:r w:rsidR="00332178">
        <w:t>buffer</w:t>
      </w:r>
      <w:r w:rsidR="00332178">
        <w:rPr>
          <w:rFonts w:hint="eastAsia"/>
        </w:rPr>
        <w:t>中，在rdata_</w:t>
      </w:r>
      <w:r w:rsidR="00332178">
        <w:t>shift</w:t>
      </w:r>
      <w:r w:rsidR="00332178">
        <w:rPr>
          <w:rFonts w:hint="eastAsia"/>
        </w:rPr>
        <w:t>脉冲到来时，对tx</w:t>
      </w:r>
      <w:r w:rsidR="00332178">
        <w:t>_buffer</w:t>
      </w:r>
      <w:r w:rsidR="00BE792D">
        <w:rPr>
          <w:rFonts w:hint="eastAsia"/>
        </w:rPr>
        <w:t>左移一</w:t>
      </w:r>
      <w:r w:rsidR="00332178">
        <w:rPr>
          <w:rFonts w:hint="eastAsia"/>
        </w:rPr>
        <w:t>位，最低位补1</w:t>
      </w:r>
      <w:r w:rsidR="00332178">
        <w:t>’b0</w:t>
      </w:r>
      <w:r w:rsidR="00332178">
        <w:rPr>
          <w:rFonts w:hint="eastAsia"/>
        </w:rPr>
        <w:t>。</w:t>
      </w:r>
    </w:p>
    <w:p w:rsidR="00CC2622" w:rsidRDefault="00CC2622" w:rsidP="00CC2622">
      <w:pPr>
        <w:jc w:val="left"/>
      </w:pPr>
      <w:r>
        <w:t>rdata</w:t>
      </w:r>
      <w:r>
        <w:rPr>
          <w:rFonts w:hint="eastAsia"/>
        </w:rPr>
        <w:t>_</w:t>
      </w:r>
      <w:r>
        <w:t>latch</w:t>
      </w:r>
      <w:r>
        <w:rPr>
          <w:rFonts w:hint="eastAsia"/>
        </w:rPr>
        <w:t>为bus</w:t>
      </w:r>
      <w:r>
        <w:t>_sel &amp; (~bus_wr)</w:t>
      </w:r>
      <w:r>
        <w:rPr>
          <w:rFonts w:hint="eastAsia"/>
        </w:rPr>
        <w:t>打一拍得到。</w:t>
      </w:r>
    </w:p>
    <w:p w:rsidR="00976F1B" w:rsidRPr="00F24506" w:rsidRDefault="00976F1B" w:rsidP="00976F1B">
      <w:pPr>
        <w:outlineLvl w:val="2"/>
        <w:rPr>
          <w:b/>
          <w:sz w:val="28"/>
          <w:szCs w:val="28"/>
        </w:rPr>
      </w:pPr>
      <w:r>
        <w:rPr>
          <w:b/>
          <w:sz w:val="28"/>
          <w:szCs w:val="28"/>
        </w:rPr>
        <w:t>3</w:t>
      </w:r>
      <w:r w:rsidR="00BE7D24">
        <w:rPr>
          <w:b/>
          <w:sz w:val="28"/>
          <w:szCs w:val="28"/>
        </w:rPr>
        <w:t>.2.4</w:t>
      </w:r>
      <w:r>
        <w:rPr>
          <w:b/>
          <w:sz w:val="28"/>
          <w:szCs w:val="28"/>
        </w:rPr>
        <w:t xml:space="preserve"> SDA</w:t>
      </w:r>
      <w:r>
        <w:rPr>
          <w:rFonts w:hint="eastAsia"/>
          <w:b/>
          <w:sz w:val="28"/>
          <w:szCs w:val="28"/>
        </w:rPr>
        <w:t>逻辑</w:t>
      </w:r>
    </w:p>
    <w:p w:rsidR="00976F1B" w:rsidRDefault="00B42F15" w:rsidP="00976F1B">
      <w:pPr>
        <w:ind w:firstLine="420"/>
        <w:jc w:val="left"/>
      </w:pPr>
      <w:r>
        <w:rPr>
          <w:rFonts w:hint="eastAsia"/>
        </w:rPr>
        <w:t>slave通过寄存器信号sda</w:t>
      </w:r>
      <w:r>
        <w:t>_oe</w:t>
      </w:r>
      <w:r>
        <w:rPr>
          <w:rFonts w:hint="eastAsia"/>
        </w:rPr>
        <w:t>控制S</w:t>
      </w:r>
      <w:r>
        <w:t>DA</w:t>
      </w:r>
      <w:r>
        <w:rPr>
          <w:rFonts w:hint="eastAsia"/>
        </w:rPr>
        <w:t>线，sda</w:t>
      </w:r>
      <w:r>
        <w:t>_oe</w:t>
      </w:r>
      <w:r>
        <w:rPr>
          <w:rFonts w:hint="eastAsia"/>
        </w:rPr>
        <w:t>为“1”则拉低S</w:t>
      </w:r>
      <w:r>
        <w:t>DA</w:t>
      </w:r>
      <w:r>
        <w:rPr>
          <w:rFonts w:hint="eastAsia"/>
        </w:rPr>
        <w:t>，为“0”则释放S</w:t>
      </w:r>
      <w:r>
        <w:t>DA</w:t>
      </w:r>
      <w:r>
        <w:rPr>
          <w:rFonts w:hint="eastAsia"/>
        </w:rPr>
        <w:t>。其控制逻辑为：在复位时sda</w:t>
      </w:r>
      <w:r>
        <w:t>_oe</w:t>
      </w:r>
      <w:r>
        <w:rPr>
          <w:rFonts w:hint="eastAsia"/>
        </w:rPr>
        <w:t>变“0”，其余状态根据当前状态进行译码。</w:t>
      </w:r>
    </w:p>
    <w:p w:rsidR="00976F1B" w:rsidRDefault="00B42F15" w:rsidP="00976F1B">
      <w:pPr>
        <w:ind w:firstLine="420"/>
        <w:jc w:val="left"/>
      </w:pPr>
      <w:r w:rsidRPr="00533CA5">
        <w:rPr>
          <w:rFonts w:hint="eastAsia"/>
          <w:color w:val="FF0000"/>
        </w:rPr>
        <w:t>I</w:t>
      </w:r>
      <w:r w:rsidRPr="00533CA5">
        <w:rPr>
          <w:color w:val="FF0000"/>
        </w:rPr>
        <w:t>DLE</w:t>
      </w:r>
      <w:r>
        <w:t xml:space="preserve">:                         </w:t>
      </w:r>
      <w:r>
        <w:rPr>
          <w:rFonts w:hint="eastAsia"/>
        </w:rPr>
        <w:t>sda</w:t>
      </w:r>
      <w:r>
        <w:t>_oe &lt;= #DLY 1’b0</w:t>
      </w:r>
    </w:p>
    <w:p w:rsidR="00976F1B" w:rsidRDefault="00B42F15" w:rsidP="00976F1B">
      <w:pPr>
        <w:ind w:firstLine="420"/>
        <w:jc w:val="left"/>
      </w:pPr>
      <w:r w:rsidRPr="00533CA5">
        <w:rPr>
          <w:rFonts w:hint="eastAsia"/>
          <w:color w:val="FF0000"/>
        </w:rPr>
        <w:t>S</w:t>
      </w:r>
      <w:r w:rsidRPr="00533CA5">
        <w:rPr>
          <w:color w:val="FF0000"/>
        </w:rPr>
        <w:t>_ADDR</w:t>
      </w:r>
      <w:r>
        <w:t xml:space="preserve">:                      </w:t>
      </w:r>
      <w:r>
        <w:rPr>
          <w:rFonts w:hint="eastAsia"/>
        </w:rPr>
        <w:t>sda</w:t>
      </w:r>
      <w:r>
        <w:t>_oe &lt;= #DLY cnt_eq9 ? sadd_match : 1’b0</w:t>
      </w:r>
    </w:p>
    <w:p w:rsidR="00B42F15" w:rsidRDefault="00B42F15" w:rsidP="00976F1B">
      <w:pPr>
        <w:ind w:firstLine="420"/>
        <w:jc w:val="left"/>
      </w:pPr>
      <w:r w:rsidRPr="00533CA5">
        <w:rPr>
          <w:color w:val="FF0000"/>
        </w:rPr>
        <w:t>RADDR</w:t>
      </w:r>
      <w:r>
        <w:rPr>
          <w:rFonts w:hint="eastAsia"/>
        </w:rPr>
        <w:t>，</w:t>
      </w:r>
      <w:r w:rsidRPr="00533CA5">
        <w:rPr>
          <w:color w:val="FF0000"/>
        </w:rPr>
        <w:t>W_DATA0</w:t>
      </w:r>
      <w:r>
        <w:rPr>
          <w:rFonts w:hint="eastAsia"/>
        </w:rPr>
        <w:t>，</w:t>
      </w:r>
      <w:r w:rsidRPr="00533CA5">
        <w:rPr>
          <w:color w:val="FF0000"/>
        </w:rPr>
        <w:t>W_DATA1</w:t>
      </w:r>
      <w:r>
        <w:rPr>
          <w:rFonts w:hint="eastAsia"/>
        </w:rPr>
        <w:t>：s</w:t>
      </w:r>
      <w:r>
        <w:t>da_oe &lt;= #DLY cnt_eq9 ? 1’b1 : 1’b0</w:t>
      </w:r>
    </w:p>
    <w:p w:rsidR="001013AA" w:rsidRDefault="00B42F15" w:rsidP="00976F1B">
      <w:pPr>
        <w:ind w:firstLine="420"/>
        <w:jc w:val="left"/>
      </w:pPr>
      <w:r w:rsidRPr="00533CA5">
        <w:rPr>
          <w:color w:val="FF0000"/>
        </w:rPr>
        <w:t>R</w:t>
      </w:r>
      <w:r w:rsidRPr="00533CA5">
        <w:rPr>
          <w:rFonts w:hint="eastAsia"/>
          <w:color w:val="FF0000"/>
        </w:rPr>
        <w:t>_</w:t>
      </w:r>
      <w:r w:rsidRPr="00533CA5">
        <w:rPr>
          <w:color w:val="FF0000"/>
        </w:rPr>
        <w:t>DATA0</w:t>
      </w:r>
      <w:r>
        <w:rPr>
          <w:rFonts w:hint="eastAsia"/>
        </w:rPr>
        <w:t>，</w:t>
      </w:r>
      <w:r w:rsidRPr="00533CA5">
        <w:rPr>
          <w:color w:val="FF0000"/>
        </w:rPr>
        <w:t>RDATA1</w:t>
      </w:r>
      <w:r>
        <w:rPr>
          <w:rFonts w:hint="eastAsia"/>
        </w:rPr>
        <w:t>：</w:t>
      </w:r>
      <w:r>
        <w:t xml:space="preserve">           sda_oe &lt;= #DLY cnt_eq9 ? 1’b0 : ~tx_buffer[7]</w:t>
      </w:r>
    </w:p>
    <w:p w:rsidR="00B42F15" w:rsidRPr="00B42F15" w:rsidRDefault="00B42F15" w:rsidP="00976F1B">
      <w:pPr>
        <w:ind w:firstLine="420"/>
        <w:jc w:val="left"/>
        <w:rPr>
          <w:rFonts w:hint="eastAsia"/>
        </w:rPr>
      </w:pPr>
      <w:r>
        <w:rPr>
          <w:rFonts w:hint="eastAsia"/>
        </w:rPr>
        <w:t xml:space="preserve">default： </w:t>
      </w:r>
      <w:r>
        <w:t xml:space="preserve">                     sda_oe &lt;= #DLY 1’b0</w:t>
      </w:r>
    </w:p>
    <w:p w:rsidR="00BC715E" w:rsidRPr="00F24506" w:rsidRDefault="00C20873" w:rsidP="00BC715E">
      <w:pPr>
        <w:outlineLvl w:val="2"/>
        <w:rPr>
          <w:b/>
          <w:sz w:val="28"/>
          <w:szCs w:val="28"/>
        </w:rPr>
      </w:pPr>
      <w:r>
        <w:rPr>
          <w:b/>
          <w:sz w:val="28"/>
          <w:szCs w:val="28"/>
        </w:rPr>
        <w:t>3</w:t>
      </w:r>
      <w:r w:rsidR="00BE7D24">
        <w:rPr>
          <w:b/>
          <w:sz w:val="28"/>
          <w:szCs w:val="28"/>
        </w:rPr>
        <w:t>.2.5</w:t>
      </w:r>
      <w:r w:rsidR="00BC715E">
        <w:rPr>
          <w:b/>
          <w:sz w:val="28"/>
          <w:szCs w:val="28"/>
        </w:rPr>
        <w:t xml:space="preserve"> </w:t>
      </w:r>
      <w:r w:rsidR="005B683C">
        <w:rPr>
          <w:rFonts w:hint="eastAsia"/>
          <w:b/>
          <w:sz w:val="28"/>
          <w:szCs w:val="28"/>
        </w:rPr>
        <w:t>A</w:t>
      </w:r>
      <w:r w:rsidR="005B683C">
        <w:rPr>
          <w:b/>
          <w:sz w:val="28"/>
          <w:szCs w:val="28"/>
        </w:rPr>
        <w:t>CK</w:t>
      </w:r>
      <w:r w:rsidR="00BC715E">
        <w:rPr>
          <w:rFonts w:hint="eastAsia"/>
          <w:b/>
          <w:sz w:val="28"/>
          <w:szCs w:val="28"/>
        </w:rPr>
        <w:t>控制逻辑</w:t>
      </w:r>
    </w:p>
    <w:p w:rsidR="006568FD" w:rsidRPr="00544D5E" w:rsidRDefault="006568FD" w:rsidP="006568FD">
      <w:pPr>
        <w:ind w:firstLineChars="200" w:firstLine="420"/>
        <w:jc w:val="left"/>
        <w:rPr>
          <w:rFonts w:hint="eastAsia"/>
        </w:rPr>
      </w:pPr>
      <w:r w:rsidRPr="00544D5E">
        <w:rPr>
          <w:rFonts w:hint="eastAsia"/>
          <w:color w:val="00B050"/>
        </w:rPr>
        <w:t>电平信号t</w:t>
      </w:r>
      <w:r w:rsidRPr="00544D5E">
        <w:rPr>
          <w:color w:val="00B050"/>
        </w:rPr>
        <w:t>x</w:t>
      </w:r>
      <w:r w:rsidRPr="00544D5E">
        <w:rPr>
          <w:rFonts w:hint="eastAsia"/>
          <w:color w:val="00B050"/>
        </w:rPr>
        <w:t>_</w:t>
      </w:r>
      <w:r w:rsidRPr="00544D5E">
        <w:rPr>
          <w:color w:val="00B050"/>
        </w:rPr>
        <w:t>ack</w:t>
      </w:r>
      <w:r w:rsidR="00544D5E">
        <w:rPr>
          <w:rFonts w:hint="eastAsia"/>
        </w:rPr>
        <w:t>的功能为：i2c</w:t>
      </w:r>
      <w:r w:rsidR="00544D5E">
        <w:t>_slave</w:t>
      </w:r>
      <w:r w:rsidR="00544D5E">
        <w:rPr>
          <w:rFonts w:hint="eastAsia"/>
        </w:rPr>
        <w:t>处于R</w:t>
      </w:r>
      <w:r w:rsidR="00544D5E">
        <w:t>DATA0</w:t>
      </w:r>
      <w:r w:rsidR="00544D5E">
        <w:rPr>
          <w:rFonts w:hint="eastAsia"/>
        </w:rPr>
        <w:t>或R</w:t>
      </w:r>
      <w:r w:rsidR="00544D5E">
        <w:t>DATA1</w:t>
      </w:r>
      <w:r w:rsidR="00544D5E">
        <w:rPr>
          <w:rFonts w:hint="eastAsia"/>
        </w:rPr>
        <w:t>状态时，状态跳转的判断信号。</w:t>
      </w:r>
      <w:r w:rsidR="003E17B6">
        <w:rPr>
          <w:rFonts w:hint="eastAsia"/>
        </w:rPr>
        <w:t>其逻辑设计为：复位时tx_</w:t>
      </w:r>
      <w:r w:rsidR="003E17B6">
        <w:t>ack</w:t>
      </w:r>
      <w:r w:rsidR="00275103">
        <w:rPr>
          <w:rFonts w:hint="eastAsia"/>
        </w:rPr>
        <w:t>清</w:t>
      </w:r>
      <w:r w:rsidR="003E17B6">
        <w:rPr>
          <w:rFonts w:hint="eastAsia"/>
        </w:rPr>
        <w:t>“0”，在txack</w:t>
      </w:r>
      <w:r w:rsidR="003E17B6">
        <w:t>_check</w:t>
      </w:r>
      <w:r w:rsidR="003E17B6">
        <w:rPr>
          <w:rFonts w:hint="eastAsia"/>
        </w:rPr>
        <w:t>脉冲到来时，将sda</w:t>
      </w:r>
      <w:r w:rsidR="003E17B6">
        <w:t>_ok(</w:t>
      </w:r>
      <w:r w:rsidR="003E17B6">
        <w:rPr>
          <w:rFonts w:hint="eastAsia"/>
        </w:rPr>
        <w:t>滤波或同步后的S</w:t>
      </w:r>
      <w:r w:rsidR="003E17B6">
        <w:t>DA</w:t>
      </w:r>
      <w:r w:rsidR="003E17B6">
        <w:rPr>
          <w:rFonts w:hint="eastAsia"/>
        </w:rPr>
        <w:t>信号</w:t>
      </w:r>
      <w:r w:rsidR="003E17B6">
        <w:t>)</w:t>
      </w:r>
      <w:r w:rsidR="003E17B6">
        <w:rPr>
          <w:rFonts w:hint="eastAsia"/>
        </w:rPr>
        <w:t>取反后</w:t>
      </w:r>
      <w:r w:rsidR="00275103">
        <w:rPr>
          <w:rFonts w:hint="eastAsia"/>
        </w:rPr>
        <w:t>赋值给tx</w:t>
      </w:r>
      <w:r w:rsidR="00275103">
        <w:t>_ack</w:t>
      </w:r>
      <w:r w:rsidR="00275103">
        <w:rPr>
          <w:rFonts w:hint="eastAsia"/>
        </w:rPr>
        <w:t>，在start或stop脉冲到来时将tx</w:t>
      </w:r>
      <w:r w:rsidR="00275103">
        <w:t>_ack</w:t>
      </w:r>
      <w:r w:rsidR="00275103">
        <w:rPr>
          <w:rFonts w:hint="eastAsia"/>
        </w:rPr>
        <w:t>清“0”。</w:t>
      </w:r>
    </w:p>
    <w:p w:rsidR="008A46D0" w:rsidRDefault="00264F4F" w:rsidP="006F55B3">
      <w:pPr>
        <w:jc w:val="left"/>
        <w:rPr>
          <w:rFonts w:hint="eastAsia"/>
          <w:sz w:val="20"/>
        </w:rPr>
      </w:pPr>
      <w:r>
        <w:rPr>
          <w:rFonts w:hint="eastAsia"/>
          <w:sz w:val="20"/>
        </w:rPr>
        <w:t xml:space="preserve"> </w:t>
      </w:r>
      <w:r>
        <w:rPr>
          <w:sz w:val="20"/>
        </w:rPr>
        <w:t xml:space="preserve">   </w:t>
      </w:r>
      <w:r w:rsidR="007B51CF" w:rsidRPr="007B51CF">
        <w:rPr>
          <w:rFonts w:hint="eastAsia"/>
          <w:color w:val="00B050"/>
        </w:rPr>
        <w:t>脉冲信号</w:t>
      </w:r>
      <w:r w:rsidR="002B6C9B" w:rsidRPr="007B51CF">
        <w:rPr>
          <w:rFonts w:hint="eastAsia"/>
          <w:color w:val="00B050"/>
        </w:rPr>
        <w:t>tx</w:t>
      </w:r>
      <w:r w:rsidR="002B6C9B" w:rsidRPr="007B51CF">
        <w:rPr>
          <w:color w:val="00B050"/>
        </w:rPr>
        <w:t>ack_check</w:t>
      </w:r>
      <w:r w:rsidR="002B6C9B">
        <w:rPr>
          <w:sz w:val="20"/>
        </w:rPr>
        <w:t xml:space="preserve"> = ack_phase &amp; at_rdata</w:t>
      </w:r>
      <w:r w:rsidR="002B6C9B">
        <w:rPr>
          <w:rFonts w:hint="eastAsia"/>
          <w:sz w:val="20"/>
        </w:rPr>
        <w:t>；slave只有在R</w:t>
      </w:r>
      <w:r w:rsidR="002B6C9B">
        <w:rPr>
          <w:sz w:val="20"/>
        </w:rPr>
        <w:t>DATA0</w:t>
      </w:r>
      <w:r w:rsidR="002B6C9B">
        <w:rPr>
          <w:rFonts w:hint="eastAsia"/>
          <w:sz w:val="20"/>
        </w:rPr>
        <w:t>或R</w:t>
      </w:r>
      <w:r w:rsidR="002B6C9B">
        <w:rPr>
          <w:sz w:val="20"/>
        </w:rPr>
        <w:t>DATA1</w:t>
      </w:r>
      <w:r w:rsidR="002B6C9B">
        <w:rPr>
          <w:rFonts w:hint="eastAsia"/>
          <w:sz w:val="20"/>
        </w:rPr>
        <w:t>状态才需要接收来自master的应答信号。</w:t>
      </w:r>
    </w:p>
    <w:p w:rsidR="00264F4F" w:rsidRPr="00373FBC" w:rsidRDefault="00264F4F" w:rsidP="006F55B3">
      <w:pPr>
        <w:jc w:val="left"/>
        <w:rPr>
          <w:rFonts w:hint="eastAsia"/>
          <w:sz w:val="20"/>
        </w:rPr>
      </w:pPr>
      <w:r>
        <w:rPr>
          <w:rFonts w:hint="eastAsia"/>
          <w:sz w:val="20"/>
        </w:rPr>
        <w:t xml:space="preserve"> </w:t>
      </w:r>
      <w:r>
        <w:rPr>
          <w:sz w:val="20"/>
        </w:rPr>
        <w:t xml:space="preserve"> </w:t>
      </w:r>
      <w:r w:rsidRPr="007B51CF">
        <w:rPr>
          <w:color w:val="00B050"/>
        </w:rPr>
        <w:t xml:space="preserve">  </w:t>
      </w:r>
      <w:r w:rsidR="007B51CF" w:rsidRPr="007B51CF">
        <w:rPr>
          <w:rFonts w:hint="eastAsia"/>
          <w:color w:val="00B050"/>
        </w:rPr>
        <w:t>脉冲信号</w:t>
      </w:r>
      <w:r w:rsidR="00373FBC" w:rsidRPr="007B51CF">
        <w:rPr>
          <w:rFonts w:hint="eastAsia"/>
          <w:color w:val="00B050"/>
        </w:rPr>
        <w:t>ack</w:t>
      </w:r>
      <w:r w:rsidR="00373FBC" w:rsidRPr="007B51CF">
        <w:rPr>
          <w:color w:val="00B050"/>
        </w:rPr>
        <w:t xml:space="preserve">_phase </w:t>
      </w:r>
      <w:r w:rsidR="00373FBC">
        <w:rPr>
          <w:sz w:val="20"/>
        </w:rPr>
        <w:t>= cnt_eq9 &amp; scl_pos</w:t>
      </w:r>
      <w:r w:rsidR="00373FBC">
        <w:rPr>
          <w:rFonts w:hint="eastAsia"/>
          <w:sz w:val="20"/>
        </w:rPr>
        <w:t>，一个byte传输完成后，在第9个bit进行ack逻辑判断。</w:t>
      </w:r>
    </w:p>
    <w:p w:rsidR="002B6C9B" w:rsidRDefault="002B6C9B" w:rsidP="006F55B3">
      <w:pPr>
        <w:jc w:val="left"/>
        <w:rPr>
          <w:sz w:val="20"/>
        </w:rPr>
      </w:pPr>
    </w:p>
    <w:p w:rsidR="00976F1B" w:rsidRPr="00F24506" w:rsidRDefault="00976F1B" w:rsidP="00976F1B">
      <w:pPr>
        <w:outlineLvl w:val="2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3.2.6 </w:t>
      </w:r>
      <w:r w:rsidR="00BE7D24">
        <w:rPr>
          <w:rFonts w:hint="eastAsia"/>
          <w:b/>
          <w:sz w:val="28"/>
          <w:szCs w:val="28"/>
        </w:rPr>
        <w:t>其他控制信号</w:t>
      </w:r>
    </w:p>
    <w:p w:rsidR="00976F1B" w:rsidRPr="00F24506" w:rsidRDefault="00976F1B" w:rsidP="00976F1B">
      <w:pPr>
        <w:outlineLvl w:val="3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3.2.6.1 </w:t>
      </w:r>
      <w:r w:rsidR="009C3D1D">
        <w:rPr>
          <w:rFonts w:hint="eastAsia"/>
          <w:b/>
          <w:sz w:val="28"/>
          <w:szCs w:val="28"/>
        </w:rPr>
        <w:t>bus相关信号</w:t>
      </w:r>
    </w:p>
    <w:p w:rsidR="004D5653" w:rsidRPr="00F24506" w:rsidRDefault="004D5653" w:rsidP="004D5653">
      <w:pPr>
        <w:outlineLvl w:val="4"/>
        <w:rPr>
          <w:b/>
          <w:sz w:val="28"/>
          <w:szCs w:val="28"/>
        </w:rPr>
      </w:pPr>
      <w:r>
        <w:rPr>
          <w:b/>
          <w:sz w:val="28"/>
          <w:szCs w:val="28"/>
        </w:rPr>
        <w:t>3.2.6.1.1 wr</w:t>
      </w:r>
      <w:r>
        <w:rPr>
          <w:rFonts w:hint="eastAsia"/>
          <w:b/>
          <w:sz w:val="28"/>
          <w:szCs w:val="28"/>
        </w:rPr>
        <w:t>_</w:t>
      </w:r>
      <w:r>
        <w:rPr>
          <w:b/>
          <w:sz w:val="28"/>
          <w:szCs w:val="28"/>
        </w:rPr>
        <w:t>flag</w:t>
      </w:r>
    </w:p>
    <w:p w:rsidR="00D50A8F" w:rsidRPr="00544D5E" w:rsidRDefault="00F3243E" w:rsidP="00D50A8F">
      <w:pPr>
        <w:ind w:firstLineChars="200" w:firstLine="420"/>
        <w:jc w:val="left"/>
        <w:rPr>
          <w:rFonts w:hint="eastAsia"/>
        </w:rPr>
      </w:pPr>
      <w:r w:rsidRPr="007B51CF">
        <w:rPr>
          <w:rFonts w:hint="eastAsia"/>
          <w:color w:val="00B050"/>
        </w:rPr>
        <w:t>电平信号w</w:t>
      </w:r>
      <w:r w:rsidRPr="007B51CF">
        <w:rPr>
          <w:color w:val="00B050"/>
        </w:rPr>
        <w:t>r_flag</w:t>
      </w:r>
      <w:r>
        <w:rPr>
          <w:rFonts w:hint="eastAsia"/>
        </w:rPr>
        <w:t>，“1”表示master写，“0”表示master读，</w:t>
      </w:r>
      <w:r w:rsidR="00D50A8F">
        <w:rPr>
          <w:rFonts w:hint="eastAsia"/>
        </w:rPr>
        <w:t>在S</w:t>
      </w:r>
      <w:r w:rsidR="00D50A8F">
        <w:t>_ADDR</w:t>
      </w:r>
      <w:r w:rsidR="00D50A8F">
        <w:rPr>
          <w:rFonts w:hint="eastAsia"/>
        </w:rPr>
        <w:t>状态控制状态机的跳转。其控制逻辑为：</w:t>
      </w:r>
      <w:r w:rsidR="00D50A8F">
        <w:rPr>
          <w:rFonts w:hint="eastAsia"/>
        </w:rPr>
        <w:t>复位时</w:t>
      </w:r>
      <w:r w:rsidR="00D50A8F">
        <w:rPr>
          <w:rFonts w:hint="eastAsia"/>
        </w:rPr>
        <w:t>wr</w:t>
      </w:r>
      <w:r w:rsidR="00D50A8F">
        <w:rPr>
          <w:rFonts w:hint="eastAsia"/>
        </w:rPr>
        <w:t>_</w:t>
      </w:r>
      <w:r w:rsidR="00D50A8F">
        <w:t>flag</w:t>
      </w:r>
      <w:r w:rsidR="00D50A8F">
        <w:rPr>
          <w:rFonts w:hint="eastAsia"/>
        </w:rPr>
        <w:t>清“0”，在</w:t>
      </w:r>
      <w:r w:rsidR="00D50A8F">
        <w:rPr>
          <w:rFonts w:hint="eastAsia"/>
        </w:rPr>
        <w:t>r</w:t>
      </w:r>
      <w:r w:rsidR="00D50A8F">
        <w:t>w</w:t>
      </w:r>
      <w:r w:rsidR="00D50A8F">
        <w:t>_check</w:t>
      </w:r>
      <w:r w:rsidR="00D50A8F">
        <w:rPr>
          <w:rFonts w:hint="eastAsia"/>
        </w:rPr>
        <w:t>脉冲到来时，将sda</w:t>
      </w:r>
      <w:r w:rsidR="00D50A8F">
        <w:t>_ok(</w:t>
      </w:r>
      <w:r w:rsidR="00D50A8F">
        <w:rPr>
          <w:rFonts w:hint="eastAsia"/>
        </w:rPr>
        <w:t>滤波或同步后的S</w:t>
      </w:r>
      <w:r w:rsidR="00D50A8F">
        <w:t>DA</w:t>
      </w:r>
      <w:r w:rsidR="00D50A8F">
        <w:rPr>
          <w:rFonts w:hint="eastAsia"/>
        </w:rPr>
        <w:t>信号</w:t>
      </w:r>
      <w:r w:rsidR="00D50A8F">
        <w:t>)</w:t>
      </w:r>
      <w:r w:rsidR="00D50A8F">
        <w:rPr>
          <w:rFonts w:hint="eastAsia"/>
        </w:rPr>
        <w:t>取反后赋值给</w:t>
      </w:r>
      <w:r w:rsidR="00D50A8F">
        <w:rPr>
          <w:rFonts w:hint="eastAsia"/>
        </w:rPr>
        <w:t>w</w:t>
      </w:r>
      <w:r w:rsidR="00D50A8F">
        <w:t>r_flag</w:t>
      </w:r>
      <w:r w:rsidR="00D50A8F">
        <w:rPr>
          <w:rFonts w:hint="eastAsia"/>
        </w:rPr>
        <w:t>，在start或stop脉冲到来时将</w:t>
      </w:r>
      <w:r w:rsidR="00D50A8F">
        <w:t>wr_flag</w:t>
      </w:r>
      <w:r w:rsidR="00D50A8F">
        <w:rPr>
          <w:rFonts w:hint="eastAsia"/>
        </w:rPr>
        <w:t>清“0”。</w:t>
      </w:r>
    </w:p>
    <w:p w:rsidR="002B2473" w:rsidRPr="00D50A8F" w:rsidRDefault="00D50A8F" w:rsidP="004D5653">
      <w:pPr>
        <w:jc w:val="left"/>
        <w:rPr>
          <w:rFonts w:hint="eastAsia"/>
        </w:rPr>
      </w:pPr>
      <w:r>
        <w:rPr>
          <w:rFonts w:hint="eastAsia"/>
        </w:rPr>
        <w:lastRenderedPageBreak/>
        <w:t xml:space="preserve"> </w:t>
      </w:r>
      <w:r>
        <w:t xml:space="preserve">    </w:t>
      </w:r>
      <w:r w:rsidR="007B51CF" w:rsidRPr="007B51CF">
        <w:rPr>
          <w:rFonts w:hint="eastAsia"/>
          <w:color w:val="00B050"/>
        </w:rPr>
        <w:t>脉冲信号</w:t>
      </w:r>
      <w:r w:rsidRPr="007B51CF">
        <w:rPr>
          <w:rFonts w:hint="eastAsia"/>
          <w:color w:val="00B050"/>
        </w:rPr>
        <w:t>r</w:t>
      </w:r>
      <w:r w:rsidRPr="007B51CF">
        <w:rPr>
          <w:color w:val="00B050"/>
        </w:rPr>
        <w:t>w_check</w:t>
      </w:r>
      <w:r w:rsidR="002B2473" w:rsidRPr="007B51CF">
        <w:rPr>
          <w:color w:val="00B050"/>
        </w:rPr>
        <w:t xml:space="preserve"> = scl</w:t>
      </w:r>
      <w:r w:rsidR="002B2473" w:rsidRPr="007B51CF">
        <w:rPr>
          <w:rFonts w:hint="eastAsia"/>
          <w:color w:val="00B050"/>
        </w:rPr>
        <w:t>_</w:t>
      </w:r>
      <w:r w:rsidR="002B2473" w:rsidRPr="007B51CF">
        <w:rPr>
          <w:color w:val="00B050"/>
        </w:rPr>
        <w:t>pos &amp; cnt_eq8 &amp; at_saddr</w:t>
      </w:r>
      <w:r w:rsidR="002B2473">
        <w:rPr>
          <w:rFonts w:hint="eastAsia"/>
        </w:rPr>
        <w:t>，该逻辑很容易理解，在S</w:t>
      </w:r>
      <w:r w:rsidR="002B2473">
        <w:t>_ADDR</w:t>
      </w:r>
      <w:r w:rsidR="002B2473">
        <w:rPr>
          <w:rFonts w:hint="eastAsia"/>
        </w:rPr>
        <w:t>状态，第8bit是读写位，通过上升沿脉冲去抓取取反后的sda</w:t>
      </w:r>
      <w:r w:rsidR="002B2473">
        <w:t>_ok</w:t>
      </w:r>
      <w:r w:rsidR="002B2473">
        <w:rPr>
          <w:rFonts w:hint="eastAsia"/>
        </w:rPr>
        <w:t>信号。</w:t>
      </w:r>
    </w:p>
    <w:p w:rsidR="004D5653" w:rsidRPr="00F24506" w:rsidRDefault="004D5653" w:rsidP="004D5653">
      <w:pPr>
        <w:outlineLvl w:val="4"/>
        <w:rPr>
          <w:b/>
          <w:sz w:val="28"/>
          <w:szCs w:val="28"/>
        </w:rPr>
      </w:pPr>
      <w:r>
        <w:rPr>
          <w:b/>
          <w:sz w:val="28"/>
          <w:szCs w:val="28"/>
        </w:rPr>
        <w:t>3.2.6.1.2 bus</w:t>
      </w:r>
      <w:r w:rsidR="00757537">
        <w:rPr>
          <w:rFonts w:hint="eastAsia"/>
          <w:b/>
          <w:sz w:val="28"/>
          <w:szCs w:val="28"/>
        </w:rPr>
        <w:t>_</w:t>
      </w:r>
      <w:r w:rsidR="00757537">
        <w:rPr>
          <w:b/>
          <w:sz w:val="28"/>
          <w:szCs w:val="28"/>
        </w:rPr>
        <w:t>wr</w:t>
      </w:r>
    </w:p>
    <w:p w:rsidR="00FA201E" w:rsidRPr="00FA201E" w:rsidRDefault="00373FBC" w:rsidP="004D5653">
      <w:pPr>
        <w:jc w:val="left"/>
        <w:rPr>
          <w:rFonts w:hint="eastAsia"/>
        </w:rPr>
      </w:pPr>
      <w:r>
        <w:rPr>
          <w:rFonts w:hint="eastAsia"/>
        </w:rPr>
        <w:t xml:space="preserve"> </w:t>
      </w:r>
      <w:r>
        <w:t xml:space="preserve">   </w:t>
      </w:r>
      <w:r w:rsidR="007B51CF" w:rsidRPr="007B51CF">
        <w:rPr>
          <w:rFonts w:hint="eastAsia"/>
          <w:color w:val="00B050"/>
        </w:rPr>
        <w:t>脉冲信号</w:t>
      </w:r>
      <w:r w:rsidR="00666C33" w:rsidRPr="007B51CF">
        <w:rPr>
          <w:rFonts w:hint="eastAsia"/>
          <w:color w:val="00B050"/>
        </w:rPr>
        <w:t>bus</w:t>
      </w:r>
      <w:r w:rsidR="00666C33" w:rsidRPr="007B51CF">
        <w:rPr>
          <w:color w:val="00B050"/>
        </w:rPr>
        <w:t>_wr</w:t>
      </w:r>
      <w:r w:rsidR="00666C33">
        <w:rPr>
          <w:rFonts w:hint="eastAsia"/>
        </w:rPr>
        <w:t>将</w:t>
      </w:r>
      <w:r w:rsidR="00666C33">
        <w:t>wr_valid</w:t>
      </w:r>
      <w:r w:rsidR="00666C33">
        <w:rPr>
          <w:rFonts w:hint="eastAsia"/>
        </w:rPr>
        <w:t>打一拍得到，bus</w:t>
      </w:r>
      <w:r w:rsidR="00666C33">
        <w:t>_wr</w:t>
      </w:r>
      <w:r w:rsidR="00666C33">
        <w:rPr>
          <w:rFonts w:hint="eastAsia"/>
        </w:rPr>
        <w:t>是总线寄存器的读写标志。“1”表示将slave收到的数(</w:t>
      </w:r>
      <w:r w:rsidR="00666C33">
        <w:t>bus_wdata)</w:t>
      </w:r>
      <w:r w:rsidR="00666C33">
        <w:rPr>
          <w:rFonts w:hint="eastAsia"/>
        </w:rPr>
        <w:t>据写入寄存器中，“0”表示将寄存器的数据(</w:t>
      </w:r>
      <w:r w:rsidR="00666C33">
        <w:t>bus_rdata)</w:t>
      </w:r>
      <w:r w:rsidR="00666C33">
        <w:rPr>
          <w:rFonts w:hint="eastAsia"/>
        </w:rPr>
        <w:t>锁存到tx</w:t>
      </w:r>
      <w:r w:rsidR="00666C33">
        <w:t>_buffer</w:t>
      </w:r>
      <w:r w:rsidR="00666C33">
        <w:rPr>
          <w:rFonts w:hint="eastAsia"/>
        </w:rPr>
        <w:t>中。</w:t>
      </w:r>
      <w:r w:rsidR="007B51CF" w:rsidRPr="007B51CF">
        <w:rPr>
          <w:rFonts w:hint="eastAsia"/>
          <w:color w:val="00B050"/>
        </w:rPr>
        <w:t>脉冲信号wr</w:t>
      </w:r>
      <w:r w:rsidR="007B51CF" w:rsidRPr="007B51CF">
        <w:rPr>
          <w:color w:val="00B050"/>
        </w:rPr>
        <w:t xml:space="preserve">_valid </w:t>
      </w:r>
      <w:r w:rsidR="007B51CF">
        <w:t>= at_wdata &amp; ack_phase</w:t>
      </w:r>
      <w:r w:rsidR="007B51CF">
        <w:rPr>
          <w:rFonts w:hint="eastAsia"/>
        </w:rPr>
        <w:t>，该逻辑很容易理解，ack</w:t>
      </w:r>
      <w:r w:rsidR="007B51CF">
        <w:t>_phase</w:t>
      </w:r>
      <w:r w:rsidR="007B51CF">
        <w:rPr>
          <w:rFonts w:hint="eastAsia"/>
        </w:rPr>
        <w:t>产生时slave接收数据已经完成了，所以</w:t>
      </w:r>
      <w:r w:rsidR="00FA201E">
        <w:rPr>
          <w:rFonts w:hint="eastAsia"/>
        </w:rPr>
        <w:t>利用该信号造出wr</w:t>
      </w:r>
      <w:r w:rsidR="00FA201E">
        <w:t>_valid</w:t>
      </w:r>
      <w:r w:rsidR="00FA201E">
        <w:rPr>
          <w:rFonts w:hint="eastAsia"/>
        </w:rPr>
        <w:t>脉冲。</w:t>
      </w:r>
    </w:p>
    <w:p w:rsidR="007E0D79" w:rsidRPr="00F24506" w:rsidRDefault="00156D81" w:rsidP="007E0D79">
      <w:pPr>
        <w:outlineLvl w:val="4"/>
        <w:rPr>
          <w:b/>
          <w:sz w:val="28"/>
          <w:szCs w:val="28"/>
        </w:rPr>
      </w:pPr>
      <w:r>
        <w:rPr>
          <w:b/>
          <w:sz w:val="28"/>
          <w:szCs w:val="28"/>
        </w:rPr>
        <w:t>3.2.6.1.3</w:t>
      </w:r>
      <w:r w:rsidR="007E0D79">
        <w:rPr>
          <w:b/>
          <w:sz w:val="28"/>
          <w:szCs w:val="28"/>
        </w:rPr>
        <w:t xml:space="preserve"> bus</w:t>
      </w:r>
      <w:r w:rsidR="007E0D79">
        <w:rPr>
          <w:rFonts w:hint="eastAsia"/>
          <w:b/>
          <w:sz w:val="28"/>
          <w:szCs w:val="28"/>
        </w:rPr>
        <w:t>_</w:t>
      </w:r>
      <w:r w:rsidR="007E0D79">
        <w:rPr>
          <w:rFonts w:hint="eastAsia"/>
          <w:b/>
          <w:sz w:val="28"/>
          <w:szCs w:val="28"/>
        </w:rPr>
        <w:t>sel</w:t>
      </w:r>
    </w:p>
    <w:p w:rsidR="007E0D79" w:rsidRPr="00123A39" w:rsidRDefault="00FA201E" w:rsidP="00302CE8">
      <w:pPr>
        <w:ind w:firstLine="420"/>
        <w:jc w:val="left"/>
        <w:rPr>
          <w:color w:val="00B050"/>
        </w:rPr>
      </w:pPr>
      <w:r w:rsidRPr="00123A39">
        <w:rPr>
          <w:rFonts w:hint="eastAsia"/>
          <w:color w:val="00B050"/>
        </w:rPr>
        <w:t>脉冲信号bus</w:t>
      </w:r>
      <w:r w:rsidRPr="00123A39">
        <w:rPr>
          <w:color w:val="00B050"/>
        </w:rPr>
        <w:t>_sel</w:t>
      </w:r>
      <w:r>
        <w:rPr>
          <w:rFonts w:hint="eastAsia"/>
        </w:rPr>
        <w:t>，将</w:t>
      </w:r>
      <w:r w:rsidR="00302CE8">
        <w:rPr>
          <w:rFonts w:hint="eastAsia"/>
        </w:rPr>
        <w:t>wr</w:t>
      </w:r>
      <w:r w:rsidR="00302CE8">
        <w:t xml:space="preserve">_valid | rd_valid </w:t>
      </w:r>
      <w:r w:rsidR="00302CE8">
        <w:rPr>
          <w:rFonts w:hint="eastAsia"/>
        </w:rPr>
        <w:t>打一拍得到。其中</w:t>
      </w:r>
      <w:r w:rsidR="00302CE8" w:rsidRPr="00123A39">
        <w:rPr>
          <w:rFonts w:hint="eastAsia"/>
          <w:color w:val="00B050"/>
        </w:rPr>
        <w:t>脉冲信号</w:t>
      </w:r>
    </w:p>
    <w:p w:rsidR="00302CE8" w:rsidRDefault="00302CE8" w:rsidP="00302CE8">
      <w:pPr>
        <w:jc w:val="left"/>
      </w:pPr>
      <w:r w:rsidRPr="00123A39">
        <w:rPr>
          <w:rFonts w:hint="eastAsia"/>
          <w:color w:val="00B050"/>
        </w:rPr>
        <w:t>rd</w:t>
      </w:r>
      <w:r w:rsidRPr="00123A39">
        <w:rPr>
          <w:color w:val="00B050"/>
        </w:rPr>
        <w:t>_valid</w:t>
      </w:r>
      <w:r>
        <w:t xml:space="preserve"> = (at_saddr | at_rdata) &amp; ack_phase &amp; (~wr_flag) &amp; (~sda_ok)</w:t>
      </w:r>
      <w:r w:rsidR="00123A39">
        <w:rPr>
          <w:rFonts w:hint="eastAsia"/>
        </w:rPr>
        <w:t>，该信号约束较多，从以下几个方面进行理解，rd</w:t>
      </w:r>
      <w:r w:rsidR="00123A39">
        <w:t>_valid</w:t>
      </w:r>
      <w:r w:rsidR="00123A39">
        <w:rPr>
          <w:rFonts w:hint="eastAsia"/>
        </w:rPr>
        <w:t>表示的是maste需要从slave读取数据，所以</w:t>
      </w:r>
      <w:r w:rsidR="00F74A70">
        <w:rPr>
          <w:rFonts w:hint="eastAsia"/>
        </w:rPr>
        <w:t>在发送数据前就必须通过</w:t>
      </w:r>
      <w:r w:rsidR="00123A39">
        <w:rPr>
          <w:rFonts w:hint="eastAsia"/>
        </w:rPr>
        <w:t>总线将寄存器的数据锁存到tx</w:t>
      </w:r>
      <w:r w:rsidR="00123A39">
        <w:t>_buffer</w:t>
      </w:r>
      <w:r w:rsidR="00123A39">
        <w:rPr>
          <w:rFonts w:hint="eastAsia"/>
        </w:rPr>
        <w:t>中</w:t>
      </w:r>
      <w:r w:rsidR="00EA4C01">
        <w:rPr>
          <w:rFonts w:hint="eastAsia"/>
        </w:rPr>
        <w:t>。</w:t>
      </w:r>
      <w:r w:rsidR="00D11FEE">
        <w:rPr>
          <w:rFonts w:hint="eastAsia"/>
        </w:rPr>
        <w:t>所以第一个约束逻辑就是(</w:t>
      </w:r>
      <w:r w:rsidR="00D11FEE">
        <w:t>at_saddr | at_rdata</w:t>
      </w:r>
      <w:r w:rsidR="00D11FEE">
        <w:t>)</w:t>
      </w:r>
      <w:r w:rsidR="00D11FEE">
        <w:rPr>
          <w:rFonts w:hint="eastAsia"/>
        </w:rPr>
        <w:t>，因为必须在</w:t>
      </w:r>
      <w:r w:rsidR="00D11FEE">
        <w:rPr>
          <w:rFonts w:hint="eastAsia"/>
        </w:rPr>
        <w:t>发送数据前</w:t>
      </w:r>
      <w:r w:rsidR="00D11FEE">
        <w:rPr>
          <w:rFonts w:hint="eastAsia"/>
        </w:rPr>
        <w:t>将数据锁存到</w:t>
      </w:r>
      <w:r w:rsidR="00D11FEE">
        <w:rPr>
          <w:rFonts w:hint="eastAsia"/>
        </w:rPr>
        <w:t>tx</w:t>
      </w:r>
      <w:r w:rsidR="00D11FEE">
        <w:t>_buffer</w:t>
      </w:r>
      <w:r w:rsidR="00D11FEE">
        <w:rPr>
          <w:rFonts w:hint="eastAsia"/>
        </w:rPr>
        <w:t>中</w:t>
      </w:r>
      <w:r w:rsidR="00D11FEE">
        <w:rPr>
          <w:rFonts w:hint="eastAsia"/>
        </w:rPr>
        <w:t>，所以对于第一个数据的发送就必须在S</w:t>
      </w:r>
      <w:r w:rsidR="00D11FEE">
        <w:t>_ADDR</w:t>
      </w:r>
      <w:r w:rsidR="00D11FEE">
        <w:rPr>
          <w:rFonts w:hint="eastAsia"/>
        </w:rPr>
        <w:t>状态结束时将要发送的数据锁存，如果要发送第二个数据，那么就是在第一个R</w:t>
      </w:r>
      <w:r w:rsidR="00D11FEE">
        <w:t>_DATA</w:t>
      </w:r>
      <w:r w:rsidR="00D11FEE">
        <w:rPr>
          <w:rFonts w:hint="eastAsia"/>
        </w:rPr>
        <w:t>状态将要发送的数据锁存；ack</w:t>
      </w:r>
      <w:r w:rsidR="00D11FEE">
        <w:t>_phase</w:t>
      </w:r>
      <w:r w:rsidR="00D11FEE">
        <w:rPr>
          <w:rFonts w:hint="eastAsia"/>
        </w:rPr>
        <w:t>表示一个byte已经传输完毕，也就是S</w:t>
      </w:r>
      <w:r w:rsidR="00D11FEE">
        <w:t>_ADDR</w:t>
      </w:r>
      <w:r w:rsidR="00D11FEE">
        <w:rPr>
          <w:rFonts w:hint="eastAsia"/>
        </w:rPr>
        <w:t>或R</w:t>
      </w:r>
      <w:r w:rsidR="00D11FEE">
        <w:t>_DATA</w:t>
      </w:r>
      <w:r w:rsidR="00D11FEE">
        <w:rPr>
          <w:rFonts w:hint="eastAsia"/>
        </w:rPr>
        <w:t>状态完毕；(~wr</w:t>
      </w:r>
      <w:r w:rsidR="00D11FEE">
        <w:t>_flag）</w:t>
      </w:r>
      <w:r w:rsidR="00D11FEE">
        <w:rPr>
          <w:rFonts w:hint="eastAsia"/>
        </w:rPr>
        <w:t>表示</w:t>
      </w:r>
      <w:r w:rsidR="00CD1A68">
        <w:rPr>
          <w:rFonts w:hint="eastAsia"/>
        </w:rPr>
        <w:t>的是必须为master从slave</w:t>
      </w:r>
    </w:p>
    <w:p w:rsidR="007E0D79" w:rsidRDefault="00CD1A68" w:rsidP="004D5653">
      <w:pPr>
        <w:jc w:val="left"/>
        <w:rPr>
          <w:rFonts w:hint="eastAsia"/>
        </w:rPr>
      </w:pPr>
      <w:r>
        <w:rPr>
          <w:rFonts w:hint="eastAsia"/>
        </w:rPr>
        <w:t>读数据才产生</w:t>
      </w:r>
      <w:r>
        <w:t>rd_valid</w:t>
      </w:r>
      <w:r>
        <w:rPr>
          <w:rFonts w:hint="eastAsia"/>
        </w:rPr>
        <w:t>，从而避免在master向slave写数据的过程中在S</w:t>
      </w:r>
      <w:r>
        <w:t>_ADDR</w:t>
      </w:r>
      <w:r>
        <w:rPr>
          <w:rFonts w:hint="eastAsia"/>
        </w:rPr>
        <w:t>状态时产生rd</w:t>
      </w:r>
      <w:r>
        <w:t>_valid</w:t>
      </w:r>
      <w:r w:rsidR="00BB4DDD">
        <w:rPr>
          <w:rFonts w:hint="eastAsia"/>
        </w:rPr>
        <w:t>；最后一个约束条件是(</w:t>
      </w:r>
      <w:r w:rsidR="00BB4DDD">
        <w:t>~sda_ok)</w:t>
      </w:r>
      <w:r w:rsidR="00BB4DDD">
        <w:rPr>
          <w:rFonts w:hint="eastAsia"/>
        </w:rPr>
        <w:t>，是为了避免master读取完最后一个数据后还产生rd</w:t>
      </w:r>
      <w:r w:rsidR="00BB4DDD">
        <w:t>_valid</w:t>
      </w:r>
      <w:r w:rsidR="00BB4DDD">
        <w:rPr>
          <w:rFonts w:hint="eastAsia"/>
        </w:rPr>
        <w:t>，因为master读取完最后一个数据，在第9bit不会拉低S</w:t>
      </w:r>
      <w:r w:rsidR="00BB4DDD">
        <w:t>DA</w:t>
      </w:r>
      <w:r w:rsidR="00BB4DDD">
        <w:rPr>
          <w:rFonts w:hint="eastAsia"/>
        </w:rPr>
        <w:t>，从而避免产生了多余的rd</w:t>
      </w:r>
      <w:r w:rsidR="00BB4DDD">
        <w:t>_valid</w:t>
      </w:r>
      <w:r w:rsidR="00BB4DDD">
        <w:rPr>
          <w:rFonts w:hint="eastAsia"/>
        </w:rPr>
        <w:t>。</w:t>
      </w:r>
    </w:p>
    <w:p w:rsidR="004D5653" w:rsidRPr="00CB6E3C" w:rsidRDefault="00156D81" w:rsidP="00CB6E3C">
      <w:pPr>
        <w:outlineLvl w:val="4"/>
        <w:rPr>
          <w:rFonts w:hint="eastAsia"/>
          <w:b/>
          <w:sz w:val="28"/>
          <w:szCs w:val="28"/>
        </w:rPr>
      </w:pPr>
      <w:r>
        <w:rPr>
          <w:b/>
          <w:sz w:val="28"/>
          <w:szCs w:val="28"/>
        </w:rPr>
        <w:t>3.2.6.1.4</w:t>
      </w:r>
      <w:r w:rsidR="00757537">
        <w:rPr>
          <w:b/>
          <w:sz w:val="28"/>
          <w:szCs w:val="28"/>
        </w:rPr>
        <w:t xml:space="preserve"> bus</w:t>
      </w:r>
      <w:r w:rsidR="00757537">
        <w:rPr>
          <w:rFonts w:hint="eastAsia"/>
          <w:b/>
          <w:sz w:val="28"/>
          <w:szCs w:val="28"/>
        </w:rPr>
        <w:t>_</w:t>
      </w:r>
      <w:r w:rsidR="00757537">
        <w:rPr>
          <w:b/>
          <w:sz w:val="28"/>
          <w:szCs w:val="28"/>
        </w:rPr>
        <w:t>addr</w:t>
      </w:r>
      <w:r w:rsidR="00757537">
        <w:rPr>
          <w:rFonts w:hint="eastAsia"/>
          <w:b/>
          <w:sz w:val="28"/>
          <w:szCs w:val="28"/>
        </w:rPr>
        <w:t>、bus</w:t>
      </w:r>
      <w:r w:rsidR="00757537">
        <w:rPr>
          <w:b/>
          <w:sz w:val="28"/>
          <w:szCs w:val="28"/>
        </w:rPr>
        <w:t>_wdata</w:t>
      </w:r>
    </w:p>
    <w:p w:rsidR="004D5653" w:rsidRDefault="00CB25F9" w:rsidP="00976F1B">
      <w:pPr>
        <w:ind w:firstLine="420"/>
        <w:jc w:val="left"/>
      </w:pPr>
      <w:r>
        <w:rPr>
          <w:rFonts w:hint="eastAsia"/>
        </w:rPr>
        <w:t>bus</w:t>
      </w:r>
      <w:r>
        <w:t>_wdata</w:t>
      </w:r>
      <w:r>
        <w:rPr>
          <w:rFonts w:hint="eastAsia"/>
        </w:rPr>
        <w:t>直接与rx</w:t>
      </w:r>
      <w:r>
        <w:t>_buffer</w:t>
      </w:r>
      <w:r w:rsidR="00CB6E3C">
        <w:rPr>
          <w:rFonts w:hint="eastAsia"/>
        </w:rPr>
        <w:t>，只有在bus</w:t>
      </w:r>
      <w:r w:rsidR="00CB6E3C">
        <w:t>_sel</w:t>
      </w:r>
      <w:r w:rsidR="00CB6E3C">
        <w:rPr>
          <w:rFonts w:hint="eastAsia"/>
        </w:rPr>
        <w:t>与bus</w:t>
      </w:r>
      <w:r w:rsidR="00CB6E3C">
        <w:t>_wr</w:t>
      </w:r>
      <w:r w:rsidR="00CB6E3C">
        <w:rPr>
          <w:rFonts w:hint="eastAsia"/>
        </w:rPr>
        <w:t>有效时才会将bus</w:t>
      </w:r>
      <w:r w:rsidR="00CB6E3C">
        <w:t>_wdata</w:t>
      </w:r>
      <w:r w:rsidR="00CB6E3C">
        <w:rPr>
          <w:rFonts w:hint="eastAsia"/>
        </w:rPr>
        <w:t>数据写入。</w:t>
      </w:r>
    </w:p>
    <w:p w:rsidR="00CB6E3C" w:rsidRDefault="00CB6E3C" w:rsidP="00976F1B">
      <w:pPr>
        <w:ind w:firstLine="420"/>
        <w:jc w:val="left"/>
      </w:pPr>
      <w:r>
        <w:rPr>
          <w:rFonts w:hint="eastAsia"/>
        </w:rPr>
        <w:t>bus</w:t>
      </w:r>
      <w:r>
        <w:t>_addr</w:t>
      </w:r>
      <w:r w:rsidR="00AE53BE">
        <w:rPr>
          <w:rFonts w:hint="eastAsia"/>
        </w:rPr>
        <w:t>是i2c与寄存器的地址接口，其控制逻辑为：复位时将bus</w:t>
      </w:r>
      <w:r w:rsidR="00AE53BE">
        <w:t>_addr</w:t>
      </w:r>
      <w:r w:rsidR="00AE53BE">
        <w:rPr>
          <w:rFonts w:hint="eastAsia"/>
        </w:rPr>
        <w:t>清“0”，add</w:t>
      </w:r>
      <w:r w:rsidR="00870DDF">
        <w:t>r_latch</w:t>
      </w:r>
      <w:r w:rsidR="00870DDF">
        <w:rPr>
          <w:rFonts w:hint="eastAsia"/>
        </w:rPr>
        <w:t>脉冲有效时将rx</w:t>
      </w:r>
      <w:r w:rsidR="00870DDF">
        <w:t>_buffer</w:t>
      </w:r>
      <w:r w:rsidR="00870DDF">
        <w:rPr>
          <w:rFonts w:hint="eastAsia"/>
        </w:rPr>
        <w:t>锁存到bus</w:t>
      </w:r>
      <w:r w:rsidR="00870DDF">
        <w:t>_addr</w:t>
      </w:r>
      <w:r w:rsidR="00870DDF">
        <w:rPr>
          <w:rFonts w:hint="eastAsia"/>
        </w:rPr>
        <w:t>中，addr</w:t>
      </w:r>
      <w:r w:rsidR="00870DDF">
        <w:t>_incr</w:t>
      </w:r>
      <w:r w:rsidR="00870DDF">
        <w:rPr>
          <w:rFonts w:hint="eastAsia"/>
        </w:rPr>
        <w:t>脉冲有效时，bus</w:t>
      </w:r>
      <w:r w:rsidR="00870DDF">
        <w:t>_addr</w:t>
      </w:r>
      <w:r w:rsidR="00870DDF">
        <w:rPr>
          <w:rFonts w:hint="eastAsia"/>
        </w:rPr>
        <w:t>自加1。</w:t>
      </w:r>
    </w:p>
    <w:p w:rsidR="00870DDF" w:rsidRDefault="00870DDF" w:rsidP="00E6265B">
      <w:pPr>
        <w:ind w:firstLine="420"/>
        <w:jc w:val="left"/>
      </w:pPr>
      <w:r>
        <w:rPr>
          <w:rFonts w:hint="eastAsia"/>
        </w:rPr>
        <w:t>bus</w:t>
      </w:r>
      <w:r>
        <w:t>_addr</w:t>
      </w:r>
      <w:r w:rsidR="00E6265B">
        <w:rPr>
          <w:rFonts w:hint="eastAsia"/>
        </w:rPr>
        <w:t>相关的控制信号有：</w:t>
      </w:r>
    </w:p>
    <w:p w:rsidR="00E6265B" w:rsidRDefault="00E6265B" w:rsidP="00E6265B">
      <w:pPr>
        <w:ind w:firstLine="420"/>
        <w:jc w:val="left"/>
      </w:pPr>
      <w:r>
        <w:rPr>
          <w:rFonts w:hint="eastAsia"/>
        </w:rPr>
        <w:t>addr</w:t>
      </w:r>
      <w:r>
        <w:t>_latch = at_raddr &amp; ack_phase</w:t>
      </w:r>
      <w:r w:rsidR="00413C3E">
        <w:rPr>
          <w:rFonts w:hint="eastAsia"/>
        </w:rPr>
        <w:t>；</w:t>
      </w:r>
    </w:p>
    <w:p w:rsidR="00413C3E" w:rsidRDefault="00413C3E" w:rsidP="00E6265B">
      <w:pPr>
        <w:ind w:firstLine="420"/>
        <w:jc w:val="left"/>
      </w:pPr>
      <w:r>
        <w:rPr>
          <w:rFonts w:hint="eastAsia"/>
        </w:rPr>
        <w:t>raddr</w:t>
      </w:r>
      <w:r>
        <w:t>_incr = txack_check</w:t>
      </w:r>
      <w:r>
        <w:rPr>
          <w:rFonts w:hint="eastAsia"/>
        </w:rPr>
        <w:t>；</w:t>
      </w:r>
    </w:p>
    <w:p w:rsidR="00413C3E" w:rsidRDefault="00413C3E" w:rsidP="00E6265B">
      <w:pPr>
        <w:ind w:firstLine="420"/>
        <w:jc w:val="left"/>
      </w:pPr>
      <w:r>
        <w:rPr>
          <w:rFonts w:hint="eastAsia"/>
        </w:rPr>
        <w:t>waddr</w:t>
      </w:r>
      <w:r>
        <w:t>_incr = at_wdata &amp; state_end;</w:t>
      </w:r>
    </w:p>
    <w:p w:rsidR="00413C3E" w:rsidRPr="00EF7FBF" w:rsidRDefault="00413C3E" w:rsidP="00413C3E">
      <w:pPr>
        <w:ind w:firstLine="420"/>
        <w:jc w:val="left"/>
        <w:rPr>
          <w:rFonts w:hint="eastAsia"/>
        </w:rPr>
      </w:pPr>
      <w:r>
        <w:t>addr</w:t>
      </w:r>
      <w:r>
        <w:rPr>
          <w:rFonts w:hint="eastAsia"/>
        </w:rPr>
        <w:t>_</w:t>
      </w:r>
      <w:r>
        <w:t>incr = waddr_incr | raddr_incr</w:t>
      </w:r>
    </w:p>
    <w:p w:rsidR="00976F1B" w:rsidRPr="00F24506" w:rsidRDefault="00976F1B" w:rsidP="00976F1B">
      <w:pPr>
        <w:outlineLvl w:val="3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3.2.6.2 </w:t>
      </w:r>
      <w:r w:rsidR="009C3D1D">
        <w:rPr>
          <w:rFonts w:hint="eastAsia"/>
          <w:b/>
          <w:sz w:val="28"/>
          <w:szCs w:val="28"/>
        </w:rPr>
        <w:t>其他信号</w:t>
      </w:r>
    </w:p>
    <w:p w:rsidR="009C3D1D" w:rsidRPr="00F24506" w:rsidRDefault="009C3D1D" w:rsidP="009C3D1D">
      <w:pPr>
        <w:outlineLvl w:val="4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3.2.6.2.1 </w:t>
      </w:r>
      <w:r>
        <w:rPr>
          <w:rFonts w:hint="eastAsia"/>
          <w:b/>
          <w:sz w:val="28"/>
          <w:szCs w:val="28"/>
        </w:rPr>
        <w:t>S</w:t>
      </w:r>
      <w:r>
        <w:rPr>
          <w:b/>
          <w:sz w:val="28"/>
          <w:szCs w:val="28"/>
        </w:rPr>
        <w:t>DA</w:t>
      </w:r>
      <w:r>
        <w:rPr>
          <w:rFonts w:hint="eastAsia"/>
          <w:b/>
          <w:sz w:val="28"/>
          <w:szCs w:val="28"/>
        </w:rPr>
        <w:t>/S</w:t>
      </w:r>
      <w:r>
        <w:rPr>
          <w:b/>
          <w:sz w:val="28"/>
          <w:szCs w:val="28"/>
        </w:rPr>
        <w:t>CL</w:t>
      </w:r>
      <w:r>
        <w:rPr>
          <w:rFonts w:hint="eastAsia"/>
          <w:b/>
          <w:sz w:val="28"/>
          <w:szCs w:val="28"/>
        </w:rPr>
        <w:t>上升下降沿脉冲、start</w:t>
      </w:r>
      <w:r>
        <w:rPr>
          <w:b/>
          <w:sz w:val="28"/>
          <w:szCs w:val="28"/>
        </w:rPr>
        <w:t>/stop</w:t>
      </w:r>
    </w:p>
    <w:p w:rsidR="00976F1B" w:rsidRDefault="00D43C06" w:rsidP="004D5653">
      <w:pPr>
        <w:jc w:val="left"/>
        <w:rPr>
          <w:rFonts w:hint="eastAsia"/>
        </w:rPr>
      </w:pPr>
      <w:r>
        <w:rPr>
          <w:rFonts w:hint="eastAsia"/>
        </w:rPr>
        <w:t xml:space="preserve"> </w:t>
      </w:r>
      <w:r>
        <w:t xml:space="preserve">   </w:t>
      </w:r>
      <w:r w:rsidR="005E3C11">
        <w:rPr>
          <w:rFonts w:hint="eastAsia"/>
        </w:rPr>
        <w:t>sda</w:t>
      </w:r>
      <w:r w:rsidR="005E3C11">
        <w:t>_ok</w:t>
      </w:r>
      <w:r w:rsidR="005E3C11">
        <w:rPr>
          <w:rFonts w:hint="eastAsia"/>
        </w:rPr>
        <w:t>和scl</w:t>
      </w:r>
      <w:r w:rsidR="005E3C11">
        <w:t>_ok</w:t>
      </w:r>
      <w:r w:rsidR="005E3C11">
        <w:rPr>
          <w:rFonts w:hint="eastAsia"/>
        </w:rPr>
        <w:t>是滤波或同步后的信号，可以用来造出所需要的控制信号。先将sda</w:t>
      </w:r>
      <w:r w:rsidR="005E3C11">
        <w:t>_ok</w:t>
      </w:r>
      <w:r w:rsidR="005E3C11">
        <w:rPr>
          <w:rFonts w:hint="eastAsia"/>
        </w:rPr>
        <w:t>信号打一拍得到sda</w:t>
      </w:r>
      <w:r w:rsidR="005E3C11">
        <w:t>_ok_r0</w:t>
      </w:r>
      <w:r w:rsidR="005E3C11">
        <w:rPr>
          <w:rFonts w:hint="eastAsia"/>
        </w:rPr>
        <w:t>，scl</w:t>
      </w:r>
      <w:r w:rsidR="005E3C11">
        <w:t>_ok</w:t>
      </w:r>
      <w:r w:rsidR="005E3C11">
        <w:rPr>
          <w:rFonts w:hint="eastAsia"/>
        </w:rPr>
        <w:t>信号打一拍得到scl</w:t>
      </w:r>
      <w:r w:rsidR="005E3C11">
        <w:t>_ok_r0</w:t>
      </w:r>
      <w:r w:rsidR="005E3C11">
        <w:rPr>
          <w:rFonts w:hint="eastAsia"/>
        </w:rPr>
        <w:t>。利用打拍后的信号和</w:t>
      </w:r>
    </w:p>
    <w:p w:rsidR="00976F1B" w:rsidRPr="00976F1B" w:rsidRDefault="005E3C11" w:rsidP="006F55B3">
      <w:pPr>
        <w:jc w:val="left"/>
        <w:rPr>
          <w:sz w:val="20"/>
        </w:rPr>
      </w:pPr>
      <w:r>
        <w:rPr>
          <w:rFonts w:hint="eastAsia"/>
          <w:sz w:val="20"/>
        </w:rPr>
        <w:t>未打拍的信号造出以下若干信号：</w:t>
      </w:r>
    </w:p>
    <w:p w:rsidR="00976F1B" w:rsidRDefault="005E3C11" w:rsidP="005E3C11">
      <w:pPr>
        <w:ind w:firstLine="405"/>
        <w:jc w:val="left"/>
        <w:rPr>
          <w:sz w:val="20"/>
        </w:rPr>
      </w:pPr>
      <w:r>
        <w:rPr>
          <w:sz w:val="20"/>
        </w:rPr>
        <w:t>sda_pos = sda_ok &amp; ~sda_ok_r0</w:t>
      </w:r>
    </w:p>
    <w:p w:rsidR="005E3C11" w:rsidRDefault="005E3C11" w:rsidP="005E3C11">
      <w:pPr>
        <w:ind w:firstLine="405"/>
        <w:jc w:val="left"/>
        <w:rPr>
          <w:sz w:val="20"/>
        </w:rPr>
      </w:pPr>
      <w:r>
        <w:rPr>
          <w:sz w:val="20"/>
        </w:rPr>
        <w:t>sda_neg</w:t>
      </w:r>
      <w:r>
        <w:rPr>
          <w:sz w:val="20"/>
        </w:rPr>
        <w:t xml:space="preserve"> = </w:t>
      </w:r>
      <w:r>
        <w:rPr>
          <w:sz w:val="20"/>
        </w:rPr>
        <w:t xml:space="preserve">~sda_ok &amp; </w:t>
      </w:r>
      <w:r>
        <w:rPr>
          <w:sz w:val="20"/>
        </w:rPr>
        <w:t>sda_ok_r0</w:t>
      </w:r>
    </w:p>
    <w:p w:rsidR="005E3C11" w:rsidRDefault="005E3C11" w:rsidP="005E3C11">
      <w:pPr>
        <w:ind w:firstLine="405"/>
        <w:jc w:val="left"/>
        <w:rPr>
          <w:sz w:val="20"/>
        </w:rPr>
      </w:pPr>
      <w:r>
        <w:rPr>
          <w:sz w:val="20"/>
        </w:rPr>
        <w:t>scl_pos = scl_ok &amp; ~scl</w:t>
      </w:r>
      <w:r>
        <w:rPr>
          <w:sz w:val="20"/>
        </w:rPr>
        <w:t>_ok_r0</w:t>
      </w:r>
    </w:p>
    <w:p w:rsidR="005E3C11" w:rsidRDefault="005E3C11" w:rsidP="005E3C11">
      <w:pPr>
        <w:ind w:firstLine="405"/>
        <w:jc w:val="left"/>
        <w:rPr>
          <w:sz w:val="20"/>
        </w:rPr>
      </w:pPr>
      <w:r>
        <w:rPr>
          <w:sz w:val="20"/>
        </w:rPr>
        <w:lastRenderedPageBreak/>
        <w:t>scl_neg = ~scl_ok &amp; scl</w:t>
      </w:r>
      <w:r>
        <w:rPr>
          <w:sz w:val="20"/>
        </w:rPr>
        <w:t>_ok_r0</w:t>
      </w:r>
    </w:p>
    <w:p w:rsidR="005E3C11" w:rsidRDefault="005E3C11" w:rsidP="005E3C11">
      <w:pPr>
        <w:ind w:firstLine="405"/>
        <w:jc w:val="left"/>
        <w:rPr>
          <w:sz w:val="20"/>
        </w:rPr>
      </w:pPr>
      <w:r>
        <w:rPr>
          <w:sz w:val="20"/>
        </w:rPr>
        <w:t>start = sda_neg &amp; scl_ok</w:t>
      </w:r>
    </w:p>
    <w:p w:rsidR="005E3C11" w:rsidRPr="005E3C11" w:rsidRDefault="005E3C11" w:rsidP="005E3C11">
      <w:pPr>
        <w:ind w:firstLine="405"/>
        <w:jc w:val="left"/>
        <w:rPr>
          <w:rFonts w:hint="eastAsia"/>
          <w:sz w:val="20"/>
        </w:rPr>
      </w:pPr>
      <w:r>
        <w:rPr>
          <w:sz w:val="20"/>
        </w:rPr>
        <w:t>stop = sda_pos &amp; scl_ok</w:t>
      </w:r>
    </w:p>
    <w:p w:rsidR="008A46D0" w:rsidRDefault="00C20873" w:rsidP="008A46D0">
      <w:pPr>
        <w:outlineLvl w:val="0"/>
        <w:rPr>
          <w:b/>
          <w:sz w:val="28"/>
          <w:szCs w:val="28"/>
        </w:rPr>
      </w:pPr>
      <w:r>
        <w:rPr>
          <w:b/>
          <w:sz w:val="28"/>
          <w:szCs w:val="28"/>
        </w:rPr>
        <w:t>4</w:t>
      </w:r>
      <w:r w:rsidR="008A46D0">
        <w:rPr>
          <w:b/>
          <w:sz w:val="28"/>
          <w:szCs w:val="28"/>
        </w:rPr>
        <w:t xml:space="preserve">. </w:t>
      </w:r>
      <w:r w:rsidR="008A46D0" w:rsidRPr="006A7B36">
        <w:rPr>
          <w:rFonts w:hint="eastAsia"/>
          <w:b/>
          <w:sz w:val="28"/>
          <w:szCs w:val="28"/>
        </w:rPr>
        <w:t>I</w:t>
      </w:r>
      <w:r w:rsidR="008A46D0" w:rsidRPr="006A7B36">
        <w:rPr>
          <w:b/>
          <w:sz w:val="28"/>
          <w:szCs w:val="28"/>
        </w:rPr>
        <w:t>2C</w:t>
      </w:r>
      <w:r w:rsidR="00811493">
        <w:rPr>
          <w:rFonts w:hint="eastAsia"/>
          <w:b/>
          <w:sz w:val="28"/>
          <w:szCs w:val="28"/>
        </w:rPr>
        <w:t xml:space="preserve"> slave</w:t>
      </w:r>
      <w:r w:rsidR="008A46D0">
        <w:rPr>
          <w:rFonts w:hint="eastAsia"/>
          <w:b/>
          <w:sz w:val="28"/>
          <w:szCs w:val="28"/>
        </w:rPr>
        <w:t>的最大速率</w:t>
      </w:r>
    </w:p>
    <w:p w:rsidR="00CF06BE" w:rsidRPr="007E09DE" w:rsidRDefault="00CF06BE" w:rsidP="006F55B3">
      <w:pPr>
        <w:jc w:val="left"/>
        <w:rPr>
          <w:rFonts w:hint="eastAsia"/>
          <w:sz w:val="20"/>
        </w:rPr>
      </w:pPr>
      <w:r>
        <w:rPr>
          <w:rFonts w:hint="eastAsia"/>
          <w:sz w:val="20"/>
        </w:rPr>
        <w:t xml:space="preserve"> </w:t>
      </w:r>
      <w:r>
        <w:rPr>
          <w:sz w:val="20"/>
        </w:rPr>
        <w:t xml:space="preserve">   </w:t>
      </w:r>
      <w:r>
        <w:rPr>
          <w:rFonts w:hint="eastAsia"/>
          <w:sz w:val="20"/>
        </w:rPr>
        <w:t>整个设计中没有对S</w:t>
      </w:r>
      <w:r>
        <w:rPr>
          <w:sz w:val="20"/>
        </w:rPr>
        <w:t>CL</w:t>
      </w:r>
      <w:r>
        <w:rPr>
          <w:rFonts w:hint="eastAsia"/>
          <w:sz w:val="20"/>
        </w:rPr>
        <w:t>线拉低的操作，</w:t>
      </w:r>
      <w:r w:rsidR="00743D60">
        <w:rPr>
          <w:rFonts w:hint="eastAsia"/>
          <w:sz w:val="20"/>
        </w:rPr>
        <w:t>i2c</w:t>
      </w:r>
      <w:r w:rsidR="00743D60">
        <w:rPr>
          <w:sz w:val="20"/>
        </w:rPr>
        <w:t xml:space="preserve"> </w:t>
      </w:r>
      <w:r w:rsidR="00743D60">
        <w:rPr>
          <w:rFonts w:hint="eastAsia"/>
          <w:sz w:val="20"/>
        </w:rPr>
        <w:t>slave的能够支持的最大速度主要受限于i2c模块的时钟，当然对输入的S</w:t>
      </w:r>
      <w:r w:rsidR="00743D60">
        <w:rPr>
          <w:sz w:val="20"/>
        </w:rPr>
        <w:t>DA</w:t>
      </w:r>
      <w:r w:rsidR="00743D60">
        <w:rPr>
          <w:rFonts w:hint="eastAsia"/>
          <w:sz w:val="20"/>
        </w:rPr>
        <w:t>和S</w:t>
      </w:r>
      <w:r w:rsidR="00743D60">
        <w:rPr>
          <w:sz w:val="20"/>
        </w:rPr>
        <w:t>CL</w:t>
      </w:r>
      <w:r w:rsidR="00743D60">
        <w:rPr>
          <w:rFonts w:hint="eastAsia"/>
          <w:sz w:val="20"/>
        </w:rPr>
        <w:t>进行同步与滤波也会使i2c</w:t>
      </w:r>
      <w:r w:rsidR="00504097">
        <w:rPr>
          <w:rFonts w:hint="eastAsia"/>
          <w:sz w:val="20"/>
        </w:rPr>
        <w:t>的</w:t>
      </w:r>
      <w:bookmarkStart w:id="1" w:name="_GoBack"/>
      <w:bookmarkEnd w:id="1"/>
      <w:r w:rsidR="00743D60">
        <w:rPr>
          <w:rFonts w:hint="eastAsia"/>
          <w:sz w:val="20"/>
        </w:rPr>
        <w:t>速率有所下降。</w:t>
      </w:r>
    </w:p>
    <w:sectPr w:rsidR="00CF06BE" w:rsidRPr="007E09D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9E51CF7"/>
    <w:multiLevelType w:val="hybridMultilevel"/>
    <w:tmpl w:val="B44A30D2"/>
    <w:lvl w:ilvl="0" w:tplc="AB402F9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425744F2"/>
    <w:multiLevelType w:val="hybridMultilevel"/>
    <w:tmpl w:val="3312A822"/>
    <w:lvl w:ilvl="0" w:tplc="41966834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4C354897"/>
    <w:multiLevelType w:val="hybridMultilevel"/>
    <w:tmpl w:val="C5EA2714"/>
    <w:lvl w:ilvl="0" w:tplc="38E65184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545C253C"/>
    <w:multiLevelType w:val="hybridMultilevel"/>
    <w:tmpl w:val="72887062"/>
    <w:lvl w:ilvl="0" w:tplc="81F4D2AA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D5D01"/>
    <w:rsid w:val="0000231F"/>
    <w:rsid w:val="000069BF"/>
    <w:rsid w:val="00016CA4"/>
    <w:rsid w:val="0002514F"/>
    <w:rsid w:val="0002690D"/>
    <w:rsid w:val="00031586"/>
    <w:rsid w:val="000535DD"/>
    <w:rsid w:val="00074658"/>
    <w:rsid w:val="00075AAA"/>
    <w:rsid w:val="0008521B"/>
    <w:rsid w:val="00086EBD"/>
    <w:rsid w:val="000A159E"/>
    <w:rsid w:val="000B10C5"/>
    <w:rsid w:val="000B12F3"/>
    <w:rsid w:val="000D3947"/>
    <w:rsid w:val="000E30BA"/>
    <w:rsid w:val="000E41C1"/>
    <w:rsid w:val="000E6576"/>
    <w:rsid w:val="001013AA"/>
    <w:rsid w:val="00101A2C"/>
    <w:rsid w:val="0010658C"/>
    <w:rsid w:val="0011286A"/>
    <w:rsid w:val="001232F8"/>
    <w:rsid w:val="00123A39"/>
    <w:rsid w:val="00150A48"/>
    <w:rsid w:val="00156D81"/>
    <w:rsid w:val="00167991"/>
    <w:rsid w:val="00186CD5"/>
    <w:rsid w:val="001A0BDC"/>
    <w:rsid w:val="001A535B"/>
    <w:rsid w:val="001B4D07"/>
    <w:rsid w:val="001B5204"/>
    <w:rsid w:val="001C4CAD"/>
    <w:rsid w:val="0021064C"/>
    <w:rsid w:val="00213AC9"/>
    <w:rsid w:val="00220E21"/>
    <w:rsid w:val="00222BA3"/>
    <w:rsid w:val="002231CF"/>
    <w:rsid w:val="00234FE4"/>
    <w:rsid w:val="00240FD3"/>
    <w:rsid w:val="00241C66"/>
    <w:rsid w:val="00244822"/>
    <w:rsid w:val="0024553B"/>
    <w:rsid w:val="00264F4F"/>
    <w:rsid w:val="00273C15"/>
    <w:rsid w:val="00275103"/>
    <w:rsid w:val="002A4F45"/>
    <w:rsid w:val="002A7B8D"/>
    <w:rsid w:val="002B2473"/>
    <w:rsid w:val="002B6C9B"/>
    <w:rsid w:val="002C1F8D"/>
    <w:rsid w:val="002C5023"/>
    <w:rsid w:val="0030028D"/>
    <w:rsid w:val="00302CE8"/>
    <w:rsid w:val="00305FFA"/>
    <w:rsid w:val="00313880"/>
    <w:rsid w:val="00323EE0"/>
    <w:rsid w:val="00331096"/>
    <w:rsid w:val="00332178"/>
    <w:rsid w:val="00342D83"/>
    <w:rsid w:val="0035273B"/>
    <w:rsid w:val="0035548A"/>
    <w:rsid w:val="00355F07"/>
    <w:rsid w:val="00356D66"/>
    <w:rsid w:val="00356E1F"/>
    <w:rsid w:val="00357A14"/>
    <w:rsid w:val="00365040"/>
    <w:rsid w:val="00373FBC"/>
    <w:rsid w:val="0038138B"/>
    <w:rsid w:val="00390455"/>
    <w:rsid w:val="00390BA9"/>
    <w:rsid w:val="00390FD6"/>
    <w:rsid w:val="003B0387"/>
    <w:rsid w:val="003C1B88"/>
    <w:rsid w:val="003E1389"/>
    <w:rsid w:val="003E17B6"/>
    <w:rsid w:val="003F035E"/>
    <w:rsid w:val="00404E24"/>
    <w:rsid w:val="004062BE"/>
    <w:rsid w:val="00410AAC"/>
    <w:rsid w:val="00413C3E"/>
    <w:rsid w:val="00427AB9"/>
    <w:rsid w:val="00432E81"/>
    <w:rsid w:val="00434484"/>
    <w:rsid w:val="00442408"/>
    <w:rsid w:val="00451DCB"/>
    <w:rsid w:val="0046515F"/>
    <w:rsid w:val="004670AE"/>
    <w:rsid w:val="004676A1"/>
    <w:rsid w:val="00472660"/>
    <w:rsid w:val="00485E93"/>
    <w:rsid w:val="004900F5"/>
    <w:rsid w:val="004A66F3"/>
    <w:rsid w:val="004B6378"/>
    <w:rsid w:val="004C67D8"/>
    <w:rsid w:val="004D5653"/>
    <w:rsid w:val="004E0F89"/>
    <w:rsid w:val="004F3FC5"/>
    <w:rsid w:val="00504097"/>
    <w:rsid w:val="00530419"/>
    <w:rsid w:val="0053303E"/>
    <w:rsid w:val="00533CA5"/>
    <w:rsid w:val="00541A96"/>
    <w:rsid w:val="00544D5E"/>
    <w:rsid w:val="00555560"/>
    <w:rsid w:val="00555C9B"/>
    <w:rsid w:val="005622DD"/>
    <w:rsid w:val="005740EB"/>
    <w:rsid w:val="00582722"/>
    <w:rsid w:val="005934B3"/>
    <w:rsid w:val="005B683C"/>
    <w:rsid w:val="005E3C11"/>
    <w:rsid w:val="00611469"/>
    <w:rsid w:val="006212A2"/>
    <w:rsid w:val="0062243B"/>
    <w:rsid w:val="006225BE"/>
    <w:rsid w:val="00624054"/>
    <w:rsid w:val="00642CE2"/>
    <w:rsid w:val="006568FD"/>
    <w:rsid w:val="006571C6"/>
    <w:rsid w:val="0066603D"/>
    <w:rsid w:val="00666C33"/>
    <w:rsid w:val="00676239"/>
    <w:rsid w:val="006923EA"/>
    <w:rsid w:val="006A1681"/>
    <w:rsid w:val="006A2562"/>
    <w:rsid w:val="006A7B36"/>
    <w:rsid w:val="006B00DA"/>
    <w:rsid w:val="006B0928"/>
    <w:rsid w:val="006D2E4B"/>
    <w:rsid w:val="006F54D4"/>
    <w:rsid w:val="006F55B3"/>
    <w:rsid w:val="00700ECC"/>
    <w:rsid w:val="00705085"/>
    <w:rsid w:val="00705E6B"/>
    <w:rsid w:val="00706C57"/>
    <w:rsid w:val="007176E9"/>
    <w:rsid w:val="00721F26"/>
    <w:rsid w:val="007353FD"/>
    <w:rsid w:val="00740775"/>
    <w:rsid w:val="00743D60"/>
    <w:rsid w:val="00756321"/>
    <w:rsid w:val="00757537"/>
    <w:rsid w:val="007577BA"/>
    <w:rsid w:val="00781BCB"/>
    <w:rsid w:val="00782DC0"/>
    <w:rsid w:val="00790391"/>
    <w:rsid w:val="00793B04"/>
    <w:rsid w:val="007A157C"/>
    <w:rsid w:val="007B5081"/>
    <w:rsid w:val="007B51CF"/>
    <w:rsid w:val="007B5F12"/>
    <w:rsid w:val="007C6D72"/>
    <w:rsid w:val="007D1518"/>
    <w:rsid w:val="007D79B3"/>
    <w:rsid w:val="007E09DE"/>
    <w:rsid w:val="007E0D79"/>
    <w:rsid w:val="007F2899"/>
    <w:rsid w:val="007F31CA"/>
    <w:rsid w:val="00805D80"/>
    <w:rsid w:val="00806D8B"/>
    <w:rsid w:val="00811493"/>
    <w:rsid w:val="0081462F"/>
    <w:rsid w:val="00815736"/>
    <w:rsid w:val="0082081B"/>
    <w:rsid w:val="00832B19"/>
    <w:rsid w:val="00870DDF"/>
    <w:rsid w:val="00882FE1"/>
    <w:rsid w:val="00896912"/>
    <w:rsid w:val="008A23E6"/>
    <w:rsid w:val="008A46D0"/>
    <w:rsid w:val="008A6D6E"/>
    <w:rsid w:val="008A72A4"/>
    <w:rsid w:val="008B2B63"/>
    <w:rsid w:val="008E15FD"/>
    <w:rsid w:val="008E3E29"/>
    <w:rsid w:val="008E67B2"/>
    <w:rsid w:val="008F1F11"/>
    <w:rsid w:val="008F4835"/>
    <w:rsid w:val="00900FF7"/>
    <w:rsid w:val="0091294B"/>
    <w:rsid w:val="00912982"/>
    <w:rsid w:val="009168AF"/>
    <w:rsid w:val="00931010"/>
    <w:rsid w:val="00940021"/>
    <w:rsid w:val="009435C1"/>
    <w:rsid w:val="00946915"/>
    <w:rsid w:val="00946E7D"/>
    <w:rsid w:val="009729D8"/>
    <w:rsid w:val="00976F1B"/>
    <w:rsid w:val="009A7ACA"/>
    <w:rsid w:val="009C3D1D"/>
    <w:rsid w:val="009C580B"/>
    <w:rsid w:val="009D1687"/>
    <w:rsid w:val="009D20C4"/>
    <w:rsid w:val="009E2627"/>
    <w:rsid w:val="009E4972"/>
    <w:rsid w:val="009E70C2"/>
    <w:rsid w:val="00A03AA0"/>
    <w:rsid w:val="00A06E20"/>
    <w:rsid w:val="00A115BE"/>
    <w:rsid w:val="00A2159D"/>
    <w:rsid w:val="00A24253"/>
    <w:rsid w:val="00A2462C"/>
    <w:rsid w:val="00A60DE0"/>
    <w:rsid w:val="00A66698"/>
    <w:rsid w:val="00A76663"/>
    <w:rsid w:val="00A81A74"/>
    <w:rsid w:val="00A83887"/>
    <w:rsid w:val="00AC3044"/>
    <w:rsid w:val="00AD666B"/>
    <w:rsid w:val="00AD6ACC"/>
    <w:rsid w:val="00AE53BE"/>
    <w:rsid w:val="00AE612F"/>
    <w:rsid w:val="00B01FA8"/>
    <w:rsid w:val="00B1589C"/>
    <w:rsid w:val="00B32335"/>
    <w:rsid w:val="00B42F15"/>
    <w:rsid w:val="00B62FDD"/>
    <w:rsid w:val="00B6658B"/>
    <w:rsid w:val="00B739BD"/>
    <w:rsid w:val="00B73CF6"/>
    <w:rsid w:val="00B96FFD"/>
    <w:rsid w:val="00BA174B"/>
    <w:rsid w:val="00BA2FC2"/>
    <w:rsid w:val="00BB35B2"/>
    <w:rsid w:val="00BB4DDD"/>
    <w:rsid w:val="00BC6CC0"/>
    <w:rsid w:val="00BC715E"/>
    <w:rsid w:val="00BD17D6"/>
    <w:rsid w:val="00BE016F"/>
    <w:rsid w:val="00BE792D"/>
    <w:rsid w:val="00BE7D24"/>
    <w:rsid w:val="00BF075F"/>
    <w:rsid w:val="00C06D35"/>
    <w:rsid w:val="00C15565"/>
    <w:rsid w:val="00C20873"/>
    <w:rsid w:val="00C47E8D"/>
    <w:rsid w:val="00C51965"/>
    <w:rsid w:val="00C5306A"/>
    <w:rsid w:val="00C53DAA"/>
    <w:rsid w:val="00CB25F9"/>
    <w:rsid w:val="00CB5A5F"/>
    <w:rsid w:val="00CB6E3C"/>
    <w:rsid w:val="00CC140E"/>
    <w:rsid w:val="00CC2622"/>
    <w:rsid w:val="00CC7D5F"/>
    <w:rsid w:val="00CD02FE"/>
    <w:rsid w:val="00CD1A68"/>
    <w:rsid w:val="00CD3B7F"/>
    <w:rsid w:val="00CD4FD1"/>
    <w:rsid w:val="00CD5D01"/>
    <w:rsid w:val="00CE3899"/>
    <w:rsid w:val="00CF06BE"/>
    <w:rsid w:val="00CF3FDC"/>
    <w:rsid w:val="00CF5682"/>
    <w:rsid w:val="00D00083"/>
    <w:rsid w:val="00D033F0"/>
    <w:rsid w:val="00D07523"/>
    <w:rsid w:val="00D11FEE"/>
    <w:rsid w:val="00D30136"/>
    <w:rsid w:val="00D31C95"/>
    <w:rsid w:val="00D37DA3"/>
    <w:rsid w:val="00D43C06"/>
    <w:rsid w:val="00D44D13"/>
    <w:rsid w:val="00D503E8"/>
    <w:rsid w:val="00D50A8F"/>
    <w:rsid w:val="00D53DD9"/>
    <w:rsid w:val="00D82975"/>
    <w:rsid w:val="00D86863"/>
    <w:rsid w:val="00DB16FD"/>
    <w:rsid w:val="00DC472E"/>
    <w:rsid w:val="00DD1D78"/>
    <w:rsid w:val="00DD282D"/>
    <w:rsid w:val="00DD515B"/>
    <w:rsid w:val="00DE3523"/>
    <w:rsid w:val="00DF222C"/>
    <w:rsid w:val="00DF69C0"/>
    <w:rsid w:val="00E03247"/>
    <w:rsid w:val="00E122C7"/>
    <w:rsid w:val="00E22D00"/>
    <w:rsid w:val="00E3276E"/>
    <w:rsid w:val="00E34FA8"/>
    <w:rsid w:val="00E51A09"/>
    <w:rsid w:val="00E6265B"/>
    <w:rsid w:val="00E63D65"/>
    <w:rsid w:val="00E730A4"/>
    <w:rsid w:val="00E846B9"/>
    <w:rsid w:val="00E858B0"/>
    <w:rsid w:val="00E871AA"/>
    <w:rsid w:val="00E9241B"/>
    <w:rsid w:val="00E93466"/>
    <w:rsid w:val="00E94DF1"/>
    <w:rsid w:val="00EA4C01"/>
    <w:rsid w:val="00EA5E24"/>
    <w:rsid w:val="00ED0BDC"/>
    <w:rsid w:val="00ED1EB7"/>
    <w:rsid w:val="00ED4288"/>
    <w:rsid w:val="00ED72D3"/>
    <w:rsid w:val="00EE129D"/>
    <w:rsid w:val="00EE2354"/>
    <w:rsid w:val="00EE2A85"/>
    <w:rsid w:val="00EF1EA0"/>
    <w:rsid w:val="00EF7FBF"/>
    <w:rsid w:val="00F0077B"/>
    <w:rsid w:val="00F2090B"/>
    <w:rsid w:val="00F20F1E"/>
    <w:rsid w:val="00F24506"/>
    <w:rsid w:val="00F3243E"/>
    <w:rsid w:val="00F345BF"/>
    <w:rsid w:val="00F35BDE"/>
    <w:rsid w:val="00F74A70"/>
    <w:rsid w:val="00F853DB"/>
    <w:rsid w:val="00F920E9"/>
    <w:rsid w:val="00FA201E"/>
    <w:rsid w:val="00FA4D88"/>
    <w:rsid w:val="00FA697D"/>
    <w:rsid w:val="00FB550A"/>
    <w:rsid w:val="00FC7C3B"/>
    <w:rsid w:val="00FD1011"/>
    <w:rsid w:val="00FD457A"/>
    <w:rsid w:val="00FF245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312BEF7"/>
  <w15:chartTrackingRefBased/>
  <w15:docId w15:val="{10EB9E02-15EF-4AFD-8ABC-B5F43E8A18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900FF7"/>
    <w:pPr>
      <w:ind w:firstLineChars="200" w:firstLine="420"/>
    </w:pPr>
  </w:style>
  <w:style w:type="table" w:styleId="a4">
    <w:name w:val="Table Grid"/>
    <w:basedOn w:val="a1"/>
    <w:uiPriority w:val="39"/>
    <w:rsid w:val="00356D6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caption"/>
    <w:basedOn w:val="a"/>
    <w:next w:val="a"/>
    <w:uiPriority w:val="35"/>
    <w:unhideWhenUsed/>
    <w:qFormat/>
    <w:rsid w:val="009E70C2"/>
    <w:rPr>
      <w:rFonts w:asciiTheme="majorHAnsi" w:eastAsia="黑体" w:hAnsiTheme="majorHAnsi" w:cstheme="majorBid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image" Target="media/image5.emf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__2.vsdx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__1.vsdx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__3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A095741-EA37-48D6-905D-30E07ADB360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94</TotalTime>
  <Pages>6</Pages>
  <Words>899</Words>
  <Characters>5126</Characters>
  <Application>Microsoft Office Word</Application>
  <DocSecurity>0</DocSecurity>
  <Lines>42</Lines>
  <Paragraphs>12</Paragraphs>
  <ScaleCrop>false</ScaleCrop>
  <Company>INJOINIC</Company>
  <LinksUpToDate>false</LinksUpToDate>
  <CharactersWithSpaces>60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engp</dc:creator>
  <cp:keywords/>
  <dc:description/>
  <cp:lastModifiedBy>zengp</cp:lastModifiedBy>
  <cp:revision>272</cp:revision>
  <dcterms:created xsi:type="dcterms:W3CDTF">2021-01-20T07:13:00Z</dcterms:created>
  <dcterms:modified xsi:type="dcterms:W3CDTF">2021-01-27T08:16:00Z</dcterms:modified>
</cp:coreProperties>
</file>